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D6D" w:rsidRPr="0032378D" w:rsidRDefault="00470D6D" w:rsidP="00470D6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2378D">
        <w:rPr>
          <w:rFonts w:ascii="Times New Roman" w:eastAsia="Times New Roman" w:hAnsi="Times New Roman" w:cs="Times New Roman"/>
          <w:color w:val="000000"/>
          <w:sz w:val="28"/>
          <w:szCs w:val="28"/>
        </w:rPr>
        <w:t>МОСКОВСКИЙ ГОСУДАРСТВЕННЫЙ ТЕХНИЧЕСКИЙ УНИВЕРСИТЕТ</w:t>
      </w:r>
    </w:p>
    <w:p w:rsidR="00470D6D" w:rsidRPr="0032378D" w:rsidRDefault="00470D6D" w:rsidP="00470D6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2378D">
        <w:rPr>
          <w:rFonts w:ascii="Times New Roman" w:eastAsia="Times New Roman" w:hAnsi="Times New Roman" w:cs="Times New Roman"/>
          <w:color w:val="000000"/>
          <w:sz w:val="32"/>
          <w:szCs w:val="32"/>
        </w:rPr>
        <w:t>им. Н.Э. Баумана</w:t>
      </w:r>
    </w:p>
    <w:p w:rsidR="00470D6D" w:rsidRPr="0032378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32378D" w:rsidRDefault="00470D6D" w:rsidP="00470D6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Факультет «Информатика и системы управления</w:t>
      </w:r>
      <w:r w:rsidRPr="0032378D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:rsidR="00470D6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32378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32378D" w:rsidRDefault="00470D6D" w:rsidP="00470D6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EE01C7" w:rsidRDefault="00EE01C7" w:rsidP="00EE01C7">
      <w:pPr>
        <w:spacing w:after="0" w:line="240" w:lineRule="auto"/>
        <w:ind w:right="-143"/>
        <w:jc w:val="center"/>
        <w:rPr>
          <w:rFonts w:ascii="Times New Roman" w:eastAsia="Times New Roman" w:hAnsi="Times New Roman" w:cs="Times New Roman"/>
          <w:bCs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bCs/>
          <w:color w:val="000000"/>
          <w:sz w:val="32"/>
          <w:szCs w:val="32"/>
        </w:rPr>
        <w:t xml:space="preserve">Отчёт </w:t>
      </w:r>
      <w:r w:rsidR="00470D6D" w:rsidRPr="0032378D">
        <w:rPr>
          <w:rFonts w:ascii="Times New Roman" w:eastAsia="Times New Roman" w:hAnsi="Times New Roman" w:cs="Times New Roman"/>
          <w:color w:val="000000"/>
          <w:sz w:val="32"/>
          <w:szCs w:val="32"/>
        </w:rPr>
        <w:t>по курсу</w:t>
      </w:r>
      <w:r w:rsidR="00470D6D" w:rsidRPr="0032378D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</w:rPr>
        <w:t xml:space="preserve"> </w:t>
      </w:r>
    </w:p>
    <w:p w:rsidR="00470D6D" w:rsidRDefault="00470D6D" w:rsidP="00470D6D">
      <w:pPr>
        <w:spacing w:after="0" w:line="24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32378D">
        <w:rPr>
          <w:rFonts w:ascii="Times New Roman" w:eastAsia="Times New Roman" w:hAnsi="Times New Roman" w:cs="Times New Roman"/>
          <w:color w:val="000000"/>
          <w:sz w:val="32"/>
          <w:szCs w:val="32"/>
        </w:rPr>
        <w:t>«</w:t>
      </w: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Методология программной инженерии</w:t>
      </w:r>
      <w:r w:rsidRPr="0032378D">
        <w:rPr>
          <w:rFonts w:ascii="Times New Roman" w:eastAsia="Times New Roman" w:hAnsi="Times New Roman" w:cs="Times New Roman"/>
          <w:color w:val="000000"/>
          <w:sz w:val="32"/>
          <w:szCs w:val="32"/>
        </w:rPr>
        <w:t>»</w:t>
      </w:r>
    </w:p>
    <w:p w:rsidR="00470D6D" w:rsidRPr="0025144E" w:rsidRDefault="00470D6D" w:rsidP="00470D6D">
      <w:pPr>
        <w:spacing w:after="0" w:line="24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</w:p>
    <w:p w:rsidR="006B46DA" w:rsidRDefault="00470D6D" w:rsidP="00470D6D">
      <w:pPr>
        <w:spacing w:after="0" w:line="24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 xml:space="preserve">Тема: «Техническое задание для разработки </w:t>
      </w:r>
    </w:p>
    <w:p w:rsidR="00470D6D" w:rsidRDefault="00EF20F1" w:rsidP="00470D6D">
      <w:pPr>
        <w:spacing w:after="0" w:line="24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в</w:t>
      </w:r>
      <w:r w:rsidR="007F5A95">
        <w:rPr>
          <w:rFonts w:ascii="Times New Roman" w:eastAsia="Times New Roman" w:hAnsi="Times New Roman" w:cs="Times New Roman"/>
          <w:color w:val="000000"/>
          <w:sz w:val="32"/>
          <w:szCs w:val="32"/>
        </w:rPr>
        <w:t>еб-портала поиска видеофайла по исходному изображению</w:t>
      </w:r>
      <w:r w:rsidR="00470D6D">
        <w:rPr>
          <w:rFonts w:ascii="Times New Roman" w:eastAsia="Times New Roman" w:hAnsi="Times New Roman" w:cs="Times New Roman"/>
          <w:color w:val="000000"/>
          <w:sz w:val="32"/>
          <w:szCs w:val="32"/>
        </w:rPr>
        <w:t>»</w:t>
      </w:r>
    </w:p>
    <w:p w:rsidR="007F5A95" w:rsidRDefault="007F5A95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32378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0" w:line="240" w:lineRule="auto"/>
        <w:ind w:left="3402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НИТЕЛЬ:</w:t>
      </w:r>
    </w:p>
    <w:p w:rsidR="00470D6D" w:rsidRDefault="00470D6D" w:rsidP="00470D6D">
      <w:pPr>
        <w:spacing w:after="0" w:line="240" w:lineRule="auto"/>
        <w:ind w:left="3402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70D6D" w:rsidRDefault="00470D6D" w:rsidP="00470D6D">
      <w:pPr>
        <w:spacing w:after="0" w:line="240" w:lineRule="auto"/>
        <w:ind w:left="3402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удент группы ИУ7-22М,</w:t>
      </w:r>
    </w:p>
    <w:p w:rsidR="00470D6D" w:rsidRPr="0032378D" w:rsidRDefault="007F5A95" w:rsidP="00470D6D">
      <w:pPr>
        <w:spacing w:after="0" w:line="240" w:lineRule="auto"/>
        <w:ind w:left="3402"/>
        <w:jc w:val="right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кашкин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.В.</w:t>
      </w:r>
    </w:p>
    <w:p w:rsidR="00470D6D" w:rsidRDefault="00470D6D" w:rsidP="00470D6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32378D" w:rsidRDefault="00470D6D" w:rsidP="00470D6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ЕПОДАВАТЕЛЬ:</w:t>
      </w:r>
    </w:p>
    <w:p w:rsidR="00470D6D" w:rsidRDefault="00470D6D" w:rsidP="00470D6D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70D6D" w:rsidRPr="0032378D" w:rsidRDefault="003E6C99" w:rsidP="00470D6D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манова Т.Н.</w:t>
      </w:r>
    </w:p>
    <w:p w:rsidR="00470D6D" w:rsidRDefault="00470D6D" w:rsidP="00470D6D">
      <w:pPr>
        <w:spacing w:after="0" w:line="240" w:lineRule="auto"/>
        <w:ind w:left="3543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Pr="00E9525E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F5A95" w:rsidRDefault="007F5A95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F5A95" w:rsidRDefault="007F5A95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F5A95" w:rsidRDefault="007F5A95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F5A95" w:rsidRPr="00E9525E" w:rsidRDefault="007F5A95" w:rsidP="00470D6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70D6D" w:rsidRDefault="00470D6D" w:rsidP="00470D6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осква. </w:t>
      </w:r>
    </w:p>
    <w:p w:rsidR="00470D6D" w:rsidRPr="00395776" w:rsidRDefault="006B46DA" w:rsidP="00470D6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019</w:t>
      </w:r>
      <w:r w:rsidR="00470D6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г.</w:t>
      </w:r>
      <w:r w:rsidR="00470D6D">
        <w:rPr>
          <w:rFonts w:ascii="Times New Roman" w:eastAsia="Times New Roman" w:hAnsi="Times New Roman" w:cs="Times New Roman"/>
          <w:b/>
          <w:color w:val="000000"/>
          <w:sz w:val="32"/>
          <w:szCs w:val="28"/>
        </w:rPr>
        <w:br w:type="page"/>
      </w:r>
    </w:p>
    <w:p w:rsidR="002A03D5" w:rsidRDefault="002A03D5" w:rsidP="000901BF">
      <w:pPr>
        <w:jc w:val="center"/>
        <w:rPr>
          <w:rFonts w:ascii="Arial" w:hAnsi="Arial" w:cs="Arial"/>
          <w:b/>
        </w:rPr>
      </w:pPr>
      <w:r w:rsidRPr="000901BF">
        <w:rPr>
          <w:rFonts w:ascii="Arial" w:hAnsi="Arial" w:cs="Arial"/>
          <w:b/>
        </w:rPr>
        <w:lastRenderedPageBreak/>
        <w:t>ТЕХНИЧЕСКОЕ ЗАДАНИЕ</w:t>
      </w:r>
    </w:p>
    <w:p w:rsidR="000901BF" w:rsidRDefault="000901BF" w:rsidP="000901BF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на разработку распределённой системы обработки информации</w:t>
      </w:r>
    </w:p>
    <w:p w:rsidR="000901BF" w:rsidRPr="000901BF" w:rsidRDefault="000901BF" w:rsidP="000901BF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E13705">
        <w:rPr>
          <w:rFonts w:ascii="Arial" w:hAnsi="Arial" w:cs="Arial"/>
          <w:b/>
        </w:rPr>
        <w:t>Веб-портал поиска видеофайла по исходному изображению</w:t>
      </w:r>
      <w:r>
        <w:rPr>
          <w:rFonts w:ascii="Arial" w:hAnsi="Arial" w:cs="Arial"/>
          <w:b/>
        </w:rPr>
        <w:t>»</w:t>
      </w:r>
    </w:p>
    <w:p w:rsidR="002A03D5" w:rsidRPr="000901BF" w:rsidRDefault="000901BF" w:rsidP="002A03D5">
      <w:pPr>
        <w:rPr>
          <w:rFonts w:ascii="Arial" w:hAnsi="Arial" w:cs="Arial"/>
          <w:b/>
          <w:i/>
          <w:lang w:val="en-US"/>
        </w:rPr>
      </w:pPr>
      <w:r w:rsidRPr="000901BF">
        <w:rPr>
          <w:rFonts w:ascii="Arial" w:hAnsi="Arial" w:cs="Arial"/>
          <w:b/>
          <w:i/>
        </w:rPr>
        <w:t>Глоссар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27"/>
        <w:gridCol w:w="6344"/>
      </w:tblGrid>
      <w:tr w:rsidR="000901BF" w:rsidTr="00340342">
        <w:tc>
          <w:tcPr>
            <w:tcW w:w="3227" w:type="dxa"/>
          </w:tcPr>
          <w:p w:rsidR="000901BF" w:rsidRPr="000901BF" w:rsidRDefault="000901BF" w:rsidP="00373383">
            <w:pPr>
              <w:jc w:val="center"/>
              <w:rPr>
                <w:rFonts w:ascii="Arial" w:hAnsi="Arial" w:cs="Arial"/>
                <w:b/>
              </w:rPr>
            </w:pPr>
            <w:r w:rsidRPr="000901BF">
              <w:rPr>
                <w:rFonts w:ascii="Arial" w:hAnsi="Arial" w:cs="Arial"/>
                <w:b/>
              </w:rPr>
              <w:t>Термин</w:t>
            </w:r>
          </w:p>
        </w:tc>
        <w:tc>
          <w:tcPr>
            <w:tcW w:w="6344" w:type="dxa"/>
          </w:tcPr>
          <w:p w:rsidR="000901BF" w:rsidRPr="000901BF" w:rsidRDefault="000901BF" w:rsidP="00373383">
            <w:pPr>
              <w:jc w:val="center"/>
              <w:rPr>
                <w:rFonts w:ascii="Arial" w:hAnsi="Arial" w:cs="Arial"/>
                <w:b/>
              </w:rPr>
            </w:pPr>
            <w:r w:rsidRPr="000901BF">
              <w:rPr>
                <w:rFonts w:ascii="Arial" w:hAnsi="Arial" w:cs="Arial"/>
                <w:b/>
              </w:rPr>
              <w:t>Определение</w:t>
            </w:r>
          </w:p>
        </w:tc>
      </w:tr>
      <w:tr w:rsidR="00D61643" w:rsidTr="00340342">
        <w:tc>
          <w:tcPr>
            <w:tcW w:w="3227" w:type="dxa"/>
          </w:tcPr>
          <w:p w:rsidR="00D61643" w:rsidRDefault="00D61643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З</w:t>
            </w:r>
          </w:p>
        </w:tc>
        <w:tc>
          <w:tcPr>
            <w:tcW w:w="6344" w:type="dxa"/>
          </w:tcPr>
          <w:p w:rsidR="00D61643" w:rsidRDefault="00D61643" w:rsidP="00D616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 текущем контексте – данное техническое задание</w:t>
            </w:r>
          </w:p>
        </w:tc>
      </w:tr>
      <w:tr w:rsidR="000901BF" w:rsidTr="00340342">
        <w:tc>
          <w:tcPr>
            <w:tcW w:w="3227" w:type="dxa"/>
          </w:tcPr>
          <w:p w:rsidR="000901BF" w:rsidRPr="00583D68" w:rsidRDefault="00583D68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СОИ</w:t>
            </w:r>
          </w:p>
        </w:tc>
        <w:tc>
          <w:tcPr>
            <w:tcW w:w="6344" w:type="dxa"/>
          </w:tcPr>
          <w:p w:rsidR="000901BF" w:rsidRPr="004719AD" w:rsidRDefault="00583D68" w:rsidP="004719AD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Распределённая система обработки информации, в данном контексте – веб-портал с набором сервисов, которые могут быть территориально (географически) и функционально (размещение на разных серверах на одной территории) распределены (в </w:t>
            </w:r>
            <w:proofErr w:type="spellStart"/>
            <w:r>
              <w:rPr>
                <w:rFonts w:ascii="Arial" w:hAnsi="Arial" w:cs="Arial"/>
              </w:rPr>
              <w:t>т.ч</w:t>
            </w:r>
            <w:proofErr w:type="spellEnd"/>
            <w:r>
              <w:rPr>
                <w:rFonts w:ascii="Arial" w:hAnsi="Arial" w:cs="Arial"/>
              </w:rPr>
              <w:t>. в части использования различных БД каждым сервисом</w:t>
            </w:r>
            <w:r w:rsidR="000365BF">
              <w:rPr>
                <w:rFonts w:ascii="Arial" w:hAnsi="Arial" w:cs="Arial"/>
              </w:rPr>
              <w:t xml:space="preserve">, а также «по линии» пространственно распределённых </w:t>
            </w:r>
            <w:r w:rsidR="000365BF">
              <w:rPr>
                <w:rFonts w:ascii="Arial" w:hAnsi="Arial" w:cs="Arial"/>
                <w:lang w:val="en-US"/>
              </w:rPr>
              <w:t>frontend</w:t>
            </w:r>
            <w:r w:rsidR="000365BF">
              <w:rPr>
                <w:rFonts w:ascii="Arial" w:hAnsi="Arial" w:cs="Arial"/>
              </w:rPr>
              <w:t>-сервиса и остальных сервисов в рамках РСОИ</w:t>
            </w:r>
            <w:r>
              <w:rPr>
                <w:rFonts w:ascii="Arial" w:hAnsi="Arial" w:cs="Arial"/>
              </w:rPr>
              <w:t xml:space="preserve">), но имеют внутренние механизмы (стандартные протоколы передачи сообщений и </w:t>
            </w:r>
            <w:r>
              <w:rPr>
                <w:rFonts w:ascii="Arial" w:hAnsi="Arial" w:cs="Arial"/>
                <w:lang w:val="en-US"/>
              </w:rPr>
              <w:t>API</w:t>
            </w:r>
            <w:r>
              <w:rPr>
                <w:rFonts w:ascii="Arial" w:hAnsi="Arial" w:cs="Arial"/>
              </w:rPr>
              <w:t>) для</w:t>
            </w:r>
            <w:proofErr w:type="gram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межсервисного</w:t>
            </w:r>
            <w:proofErr w:type="spellEnd"/>
            <w:r>
              <w:rPr>
                <w:rFonts w:ascii="Arial" w:hAnsi="Arial" w:cs="Arial"/>
              </w:rPr>
              <w:t xml:space="preserve"> взаимодействия как единая система обработки информации.</w:t>
            </w:r>
            <w:r w:rsidR="004719AD">
              <w:rPr>
                <w:rFonts w:ascii="Arial" w:hAnsi="Arial" w:cs="Arial"/>
              </w:rPr>
              <w:t xml:space="preserve"> А также используют архитектурный шаблон </w:t>
            </w:r>
            <w:r w:rsidR="004719AD">
              <w:rPr>
                <w:rFonts w:ascii="Arial" w:hAnsi="Arial" w:cs="Arial"/>
                <w:lang w:val="en-US"/>
              </w:rPr>
              <w:t>MVC</w:t>
            </w:r>
            <w:r w:rsidR="004719AD">
              <w:rPr>
                <w:rFonts w:ascii="Arial" w:hAnsi="Arial" w:cs="Arial"/>
              </w:rPr>
              <w:t xml:space="preserve"> и, возможно, выделение логики приложения на отдельном слое – сервере приложений (в дополнение к слоям клиента и слою данных) в рамках трёхуровневой архитектуры </w:t>
            </w:r>
            <w:proofErr w:type="gramStart"/>
            <w:r w:rsidR="004719AD">
              <w:rPr>
                <w:rFonts w:ascii="Arial" w:hAnsi="Arial" w:cs="Arial"/>
              </w:rPr>
              <w:t>ПО</w:t>
            </w:r>
            <w:proofErr w:type="gramEnd"/>
            <w:r w:rsidR="004719AD">
              <w:rPr>
                <w:rFonts w:ascii="Arial" w:hAnsi="Arial" w:cs="Arial"/>
              </w:rPr>
              <w:t xml:space="preserve">. </w:t>
            </w:r>
          </w:p>
        </w:tc>
      </w:tr>
      <w:tr w:rsidR="000901BF" w:rsidTr="00340342">
        <w:tc>
          <w:tcPr>
            <w:tcW w:w="3227" w:type="dxa"/>
          </w:tcPr>
          <w:p w:rsidR="000901BF" w:rsidRPr="00583D68" w:rsidRDefault="00583D68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Д</w:t>
            </w:r>
          </w:p>
        </w:tc>
        <w:tc>
          <w:tcPr>
            <w:tcW w:w="6344" w:type="dxa"/>
          </w:tcPr>
          <w:p w:rsidR="000901BF" w:rsidRPr="00583D68" w:rsidRDefault="00583D68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аза данных, в данном контексте – реляционная (возможно, с  наличием ряда возможностей объектной модели БД), или одна из «</w:t>
            </w:r>
            <w:r>
              <w:rPr>
                <w:rFonts w:ascii="Arial" w:hAnsi="Arial" w:cs="Arial"/>
                <w:lang w:val="en-US"/>
              </w:rPr>
              <w:t>No</w:t>
            </w:r>
            <w:r w:rsidRPr="00583D68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  <w:lang w:val="en-US"/>
              </w:rPr>
              <w:t>SQL</w:t>
            </w:r>
            <w:r>
              <w:rPr>
                <w:rFonts w:ascii="Arial" w:hAnsi="Arial" w:cs="Arial"/>
              </w:rPr>
              <w:t>» БД, что оговаривается далее в тексте специально.</w:t>
            </w:r>
          </w:p>
        </w:tc>
      </w:tr>
      <w:tr w:rsidR="000901BF" w:rsidRPr="00583D68" w:rsidTr="00340342">
        <w:tc>
          <w:tcPr>
            <w:tcW w:w="3227" w:type="dxa"/>
          </w:tcPr>
          <w:p w:rsidR="000901BF" w:rsidRPr="00583D68" w:rsidRDefault="00583D68" w:rsidP="002A03D5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PI</w:t>
            </w:r>
          </w:p>
        </w:tc>
        <w:tc>
          <w:tcPr>
            <w:tcW w:w="6344" w:type="dxa"/>
          </w:tcPr>
          <w:p w:rsidR="000901BF" w:rsidRPr="00583D68" w:rsidRDefault="00583D68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pplication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Programming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I</w:t>
            </w:r>
            <w:r w:rsidRPr="00583D68">
              <w:rPr>
                <w:rFonts w:ascii="Arial" w:hAnsi="Arial" w:cs="Arial"/>
                <w:lang w:val="en-US"/>
              </w:rPr>
              <w:t>nterface</w:t>
            </w:r>
            <w:r w:rsidRPr="00583D68">
              <w:rPr>
                <w:rFonts w:ascii="Arial" w:hAnsi="Arial" w:cs="Arial"/>
              </w:rPr>
              <w:t xml:space="preserve"> – </w:t>
            </w:r>
            <w:r>
              <w:rPr>
                <w:rFonts w:ascii="Arial" w:hAnsi="Arial" w:cs="Arial"/>
              </w:rPr>
              <w:t>программный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интерфейс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приложения</w:t>
            </w:r>
            <w:r w:rsidRPr="00583D68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>в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данном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контексте</w:t>
            </w:r>
            <w:r w:rsidRPr="00583D68">
              <w:rPr>
                <w:rFonts w:ascii="Arial" w:hAnsi="Arial" w:cs="Arial"/>
              </w:rPr>
              <w:t xml:space="preserve"> – </w:t>
            </w:r>
            <w:r>
              <w:rPr>
                <w:rFonts w:ascii="Arial" w:hAnsi="Arial" w:cs="Arial"/>
                <w:lang w:val="en-US"/>
              </w:rPr>
              <w:t>API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отдельных сервисов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в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рамках</w:t>
            </w:r>
            <w:r w:rsidRPr="00583D6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РСОИ</w:t>
            </w:r>
            <w:r w:rsidRPr="00583D68">
              <w:rPr>
                <w:rFonts w:ascii="Arial" w:hAnsi="Arial" w:cs="Arial"/>
              </w:rPr>
              <w:t>.</w:t>
            </w:r>
          </w:p>
        </w:tc>
      </w:tr>
      <w:tr w:rsidR="000901BF" w:rsidRPr="00583D68" w:rsidTr="00340342">
        <w:tc>
          <w:tcPr>
            <w:tcW w:w="3227" w:type="dxa"/>
          </w:tcPr>
          <w:p w:rsidR="000901BF" w:rsidRPr="004719AD" w:rsidRDefault="004719AD" w:rsidP="004719A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Архитектурный шаблон </w:t>
            </w:r>
            <w:r>
              <w:rPr>
                <w:rFonts w:ascii="Arial" w:hAnsi="Arial" w:cs="Arial"/>
                <w:lang w:val="en-US"/>
              </w:rPr>
              <w:t>MVC</w:t>
            </w:r>
          </w:p>
        </w:tc>
        <w:tc>
          <w:tcPr>
            <w:tcW w:w="6344" w:type="dxa"/>
          </w:tcPr>
          <w:p w:rsidR="000901BF" w:rsidRPr="00583D68" w:rsidRDefault="004719AD" w:rsidP="00F0601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Шаблон </w:t>
            </w:r>
            <w:r>
              <w:rPr>
                <w:rFonts w:ascii="Arial" w:hAnsi="Arial" w:cs="Arial"/>
                <w:lang w:val="en-US"/>
              </w:rPr>
              <w:t>Model</w:t>
            </w:r>
            <w:r w:rsidRPr="004719AD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  <w:lang w:val="en-US"/>
              </w:rPr>
              <w:t>View</w:t>
            </w:r>
            <w:r w:rsidRPr="004719AD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  <w:lang w:val="en-US"/>
              </w:rPr>
              <w:t>Controller</w:t>
            </w:r>
            <w:r w:rsidR="001F09E8">
              <w:rPr>
                <w:rFonts w:ascii="Arial" w:hAnsi="Arial" w:cs="Arial"/>
              </w:rPr>
              <w:t xml:space="preserve"> </w:t>
            </w:r>
            <w:r w:rsidR="00F06019">
              <w:rPr>
                <w:rFonts w:ascii="Arial" w:hAnsi="Arial" w:cs="Arial"/>
              </w:rPr>
              <w:t>для разделения представления</w:t>
            </w:r>
            <w:r>
              <w:rPr>
                <w:rFonts w:ascii="Arial" w:hAnsi="Arial" w:cs="Arial"/>
              </w:rPr>
              <w:t xml:space="preserve"> данных </w:t>
            </w:r>
            <w:r w:rsidR="00F06019">
              <w:rPr>
                <w:rFonts w:ascii="Arial" w:hAnsi="Arial" w:cs="Arial"/>
              </w:rPr>
              <w:t>(</w:t>
            </w:r>
            <w:r w:rsidR="00F06019">
              <w:rPr>
                <w:rFonts w:ascii="Arial" w:hAnsi="Arial" w:cs="Arial"/>
                <w:lang w:val="en-US"/>
              </w:rPr>
              <w:t>view</w:t>
            </w:r>
            <w:r w:rsidR="00F06019">
              <w:rPr>
                <w:rFonts w:ascii="Arial" w:hAnsi="Arial" w:cs="Arial"/>
              </w:rPr>
              <w:t>) и самих данных (</w:t>
            </w:r>
            <w:r w:rsidR="00F06019">
              <w:rPr>
                <w:rFonts w:ascii="Arial" w:hAnsi="Arial" w:cs="Arial"/>
                <w:lang w:val="en-US"/>
              </w:rPr>
              <w:t>model</w:t>
            </w:r>
            <w:r w:rsidR="00F06019">
              <w:rPr>
                <w:rFonts w:ascii="Arial" w:hAnsi="Arial" w:cs="Arial"/>
              </w:rPr>
              <w:t xml:space="preserve">) на относительно независимые компоненты за счёт введения компонента, управляющего логикой размещения данных в представлении (пользовательском интерфейсе) - </w:t>
            </w:r>
            <w:r w:rsidR="00F06019">
              <w:rPr>
                <w:rFonts w:ascii="Arial" w:hAnsi="Arial" w:cs="Arial"/>
                <w:lang w:val="en-US"/>
              </w:rPr>
              <w:t>controller</w:t>
            </w:r>
            <w:r w:rsidR="00F06019">
              <w:rPr>
                <w:rFonts w:ascii="Arial" w:hAnsi="Arial" w:cs="Arial"/>
              </w:rPr>
              <w:t>.</w:t>
            </w:r>
          </w:p>
        </w:tc>
      </w:tr>
      <w:tr w:rsidR="000901BF" w:rsidRPr="00583D68" w:rsidTr="00340342">
        <w:tc>
          <w:tcPr>
            <w:tcW w:w="3227" w:type="dxa"/>
          </w:tcPr>
          <w:p w:rsidR="000901BF" w:rsidRPr="004719AD" w:rsidRDefault="004719AD" w:rsidP="002A03D5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Фронтэнд</w:t>
            </w:r>
            <w:proofErr w:type="spellEnd"/>
            <w:r>
              <w:rPr>
                <w:rFonts w:ascii="Arial" w:hAnsi="Arial" w:cs="Arial"/>
              </w:rPr>
              <w:t xml:space="preserve"> (или </w:t>
            </w:r>
            <w:r>
              <w:rPr>
                <w:rFonts w:ascii="Arial" w:hAnsi="Arial" w:cs="Arial"/>
                <w:lang w:val="en-US"/>
              </w:rPr>
              <w:t>Frontend)</w:t>
            </w:r>
          </w:p>
        </w:tc>
        <w:tc>
          <w:tcPr>
            <w:tcW w:w="6344" w:type="dxa"/>
          </w:tcPr>
          <w:p w:rsidR="000901BF" w:rsidRPr="00583D68" w:rsidRDefault="00FB0FB0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 данном контексте – пользовательский интерфейс (слой представления данных)  приложения.</w:t>
            </w:r>
          </w:p>
        </w:tc>
      </w:tr>
      <w:tr w:rsidR="000901BF" w:rsidRPr="00583D68" w:rsidTr="00340342">
        <w:tc>
          <w:tcPr>
            <w:tcW w:w="3227" w:type="dxa"/>
          </w:tcPr>
          <w:p w:rsidR="000901BF" w:rsidRPr="004719AD" w:rsidRDefault="004719AD" w:rsidP="002A03D5">
            <w:pPr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</w:rPr>
              <w:t>Бэкэнд</w:t>
            </w:r>
            <w:proofErr w:type="spellEnd"/>
            <w:r>
              <w:rPr>
                <w:rFonts w:ascii="Arial" w:hAnsi="Arial" w:cs="Arial"/>
              </w:rPr>
              <w:t xml:space="preserve"> (или </w:t>
            </w:r>
            <w:r>
              <w:rPr>
                <w:rFonts w:ascii="Arial" w:hAnsi="Arial" w:cs="Arial"/>
                <w:lang w:val="en-US"/>
              </w:rPr>
              <w:t>Backend)</w:t>
            </w:r>
          </w:p>
        </w:tc>
        <w:tc>
          <w:tcPr>
            <w:tcW w:w="6344" w:type="dxa"/>
          </w:tcPr>
          <w:p w:rsidR="000901BF" w:rsidRPr="00583D68" w:rsidRDefault="00FB0FB0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 данном контексте – механизм доступа к данным и бизнес-логика (слои данных и </w:t>
            </w:r>
            <w:proofErr w:type="gramStart"/>
            <w:r>
              <w:rPr>
                <w:rFonts w:ascii="Arial" w:hAnsi="Arial" w:cs="Arial"/>
              </w:rPr>
              <w:t>бизнес-логики</w:t>
            </w:r>
            <w:proofErr w:type="gramEnd"/>
            <w:r>
              <w:rPr>
                <w:rFonts w:ascii="Arial" w:hAnsi="Arial" w:cs="Arial"/>
              </w:rPr>
              <w:t>) приложения.</w:t>
            </w:r>
          </w:p>
        </w:tc>
      </w:tr>
      <w:tr w:rsidR="000901BF" w:rsidRPr="00583D68" w:rsidTr="00340342">
        <w:tc>
          <w:tcPr>
            <w:tcW w:w="3227" w:type="dxa"/>
          </w:tcPr>
          <w:p w:rsidR="000901BF" w:rsidRPr="00583D68" w:rsidRDefault="004719AD" w:rsidP="002A03D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Трёхуровневая архитектура </w:t>
            </w:r>
            <w:proofErr w:type="gramStart"/>
            <w:r>
              <w:rPr>
                <w:rFonts w:ascii="Arial" w:hAnsi="Arial" w:cs="Arial"/>
              </w:rPr>
              <w:t>ПО</w:t>
            </w:r>
            <w:proofErr w:type="gramEnd"/>
          </w:p>
        </w:tc>
        <w:tc>
          <w:tcPr>
            <w:tcW w:w="6344" w:type="dxa"/>
          </w:tcPr>
          <w:p w:rsidR="000901BF" w:rsidRPr="00583D68" w:rsidRDefault="001F09E8" w:rsidP="002A03D5">
            <w:p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Архитектурная модель создания ПО, </w:t>
            </w:r>
            <w:proofErr w:type="spellStart"/>
            <w:r>
              <w:rPr>
                <w:rFonts w:ascii="Arial" w:hAnsi="Arial" w:cs="Arial"/>
              </w:rPr>
              <w:t>прелполагающая</w:t>
            </w:r>
            <w:proofErr w:type="spellEnd"/>
            <w:r>
              <w:rPr>
                <w:rFonts w:ascii="Arial" w:hAnsi="Arial" w:cs="Arial"/>
              </w:rPr>
              <w:t>, в данном контексте – разделение создаваемой РСОИ на три компонента: «клиента», «сервера приложений» и «сервера данных».</w:t>
            </w:r>
            <w:proofErr w:type="gramEnd"/>
          </w:p>
        </w:tc>
      </w:tr>
      <w:tr w:rsidR="00917110" w:rsidRPr="00583D68" w:rsidTr="00340342">
        <w:tc>
          <w:tcPr>
            <w:tcW w:w="3227" w:type="dxa"/>
          </w:tcPr>
          <w:p w:rsidR="00917110" w:rsidRPr="00583D68" w:rsidRDefault="00917110" w:rsidP="0039435F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Валидация</w:t>
            </w:r>
            <w:proofErr w:type="spellEnd"/>
          </w:p>
        </w:tc>
        <w:tc>
          <w:tcPr>
            <w:tcW w:w="6344" w:type="dxa"/>
          </w:tcPr>
          <w:p w:rsidR="00917110" w:rsidRPr="00583D68" w:rsidRDefault="00917110" w:rsidP="00917110">
            <w:pPr>
              <w:rPr>
                <w:rFonts w:ascii="Arial" w:hAnsi="Arial" w:cs="Arial"/>
              </w:rPr>
            </w:pPr>
            <w:proofErr w:type="spellStart"/>
            <w:r w:rsidRPr="00917110">
              <w:rPr>
                <w:rFonts w:ascii="Arial" w:hAnsi="Arial" w:cs="Arial"/>
              </w:rPr>
              <w:t>В</w:t>
            </w:r>
            <w:r>
              <w:rPr>
                <w:rFonts w:ascii="Arial" w:hAnsi="Arial" w:cs="Arial"/>
              </w:rPr>
              <w:t>алидация</w:t>
            </w:r>
            <w:proofErr w:type="spellEnd"/>
            <w:r>
              <w:rPr>
                <w:rFonts w:ascii="Arial" w:hAnsi="Arial" w:cs="Arial"/>
              </w:rPr>
              <w:t xml:space="preserve">  - это проверка данных</w:t>
            </w:r>
            <w:r w:rsidRPr="00917110">
              <w:rPr>
                <w:rFonts w:ascii="Arial" w:hAnsi="Arial" w:cs="Arial"/>
              </w:rPr>
              <w:t xml:space="preserve"> на </w:t>
            </w:r>
            <w:r>
              <w:rPr>
                <w:rFonts w:ascii="Arial" w:hAnsi="Arial" w:cs="Arial"/>
              </w:rPr>
              <w:t>соответствие заданным условиям,</w:t>
            </w:r>
            <w:r w:rsidRPr="00917110">
              <w:rPr>
                <w:rFonts w:ascii="Arial" w:hAnsi="Arial" w:cs="Arial"/>
              </w:rPr>
              <w:t xml:space="preserve"> ограничениям</w:t>
            </w:r>
            <w:r>
              <w:rPr>
                <w:rFonts w:ascii="Arial" w:hAnsi="Arial" w:cs="Arial"/>
              </w:rPr>
              <w:t xml:space="preserve"> и регулярным выражениям</w:t>
            </w:r>
            <w:r w:rsidRPr="00917110">
              <w:rPr>
                <w:rFonts w:ascii="Arial" w:hAnsi="Arial" w:cs="Arial"/>
              </w:rPr>
              <w:t>.</w:t>
            </w:r>
          </w:p>
        </w:tc>
      </w:tr>
      <w:tr w:rsidR="006951F4" w:rsidRPr="006951F4" w:rsidTr="00340342">
        <w:tc>
          <w:tcPr>
            <w:tcW w:w="3227" w:type="dxa"/>
          </w:tcPr>
          <w:p w:rsidR="006951F4" w:rsidRPr="006951F4" w:rsidRDefault="006951F4" w:rsidP="0039435F">
            <w:pPr>
              <w:rPr>
                <w:rFonts w:ascii="Arial" w:hAnsi="Arial" w:cs="Arial"/>
              </w:rPr>
            </w:pPr>
            <w:r w:rsidRPr="006951F4">
              <w:rPr>
                <w:rFonts w:ascii="Arial" w:hAnsi="Arial" w:cs="Arial"/>
              </w:rPr>
              <w:t>UUID</w:t>
            </w:r>
          </w:p>
        </w:tc>
        <w:tc>
          <w:tcPr>
            <w:tcW w:w="6344" w:type="dxa"/>
          </w:tcPr>
          <w:p w:rsidR="006951F4" w:rsidRPr="006951F4" w:rsidRDefault="006951F4" w:rsidP="006951F4">
            <w:pPr>
              <w:rPr>
                <w:rFonts w:ascii="Arial" w:hAnsi="Arial" w:cs="Arial"/>
              </w:rPr>
            </w:pPr>
            <w:r w:rsidRPr="006951F4">
              <w:rPr>
                <w:rFonts w:ascii="Arial" w:hAnsi="Arial" w:cs="Arial"/>
              </w:rPr>
              <w:t>U</w:t>
            </w:r>
            <w:r w:rsidRPr="006951F4">
              <w:rPr>
                <w:rFonts w:ascii="Arial" w:hAnsi="Arial" w:cs="Arial"/>
              </w:rPr>
              <w:t>UID (</w:t>
            </w:r>
            <w:hyperlink r:id="rId9" w:tooltip="Английский язык" w:history="1">
              <w:r w:rsidRPr="006951F4">
                <w:rPr>
                  <w:rFonts w:ascii="Arial" w:hAnsi="Arial" w:cs="Arial"/>
                </w:rPr>
                <w:t>англ</w:t>
              </w:r>
            </w:hyperlink>
            <w:r w:rsidRPr="006951F4">
              <w:rPr>
                <w:rFonts w:ascii="Arial" w:hAnsi="Arial" w:cs="Arial"/>
              </w:rPr>
              <w:t xml:space="preserve">. </w:t>
            </w:r>
            <w:proofErr w:type="spellStart"/>
            <w:r w:rsidRPr="006951F4">
              <w:rPr>
                <w:rFonts w:ascii="Arial" w:hAnsi="Arial" w:cs="Arial"/>
              </w:rPr>
              <w:t>universally</w:t>
            </w:r>
            <w:proofErr w:type="spellEnd"/>
            <w:r w:rsidRPr="006951F4">
              <w:rPr>
                <w:rFonts w:ascii="Arial" w:hAnsi="Arial" w:cs="Arial"/>
              </w:rPr>
              <w:t xml:space="preserve"> </w:t>
            </w:r>
            <w:proofErr w:type="spellStart"/>
            <w:r w:rsidRPr="006951F4">
              <w:rPr>
                <w:rFonts w:ascii="Arial" w:hAnsi="Arial" w:cs="Arial"/>
              </w:rPr>
              <w:t>unique</w:t>
            </w:r>
            <w:proofErr w:type="spellEnd"/>
            <w:r w:rsidRPr="006951F4">
              <w:rPr>
                <w:rFonts w:ascii="Arial" w:hAnsi="Arial" w:cs="Arial"/>
              </w:rPr>
              <w:t xml:space="preserve"> </w:t>
            </w:r>
            <w:proofErr w:type="spellStart"/>
            <w:r w:rsidRPr="006951F4">
              <w:rPr>
                <w:rFonts w:ascii="Arial" w:hAnsi="Arial" w:cs="Arial"/>
              </w:rPr>
              <w:t>identifier</w:t>
            </w:r>
            <w:proofErr w:type="spellEnd"/>
            <w:r w:rsidRPr="006951F4">
              <w:rPr>
                <w:rFonts w:ascii="Arial" w:hAnsi="Arial" w:cs="Arial"/>
              </w:rPr>
              <w:t xml:space="preserve"> "универсальный уникальный идентификатор") — это стандарт</w:t>
            </w:r>
            <w:r w:rsidRPr="006951F4">
              <w:rPr>
                <w:rFonts w:ascii="Arial" w:hAnsi="Arial" w:cs="Arial"/>
              </w:rPr>
              <w:t> </w:t>
            </w:r>
            <w:hyperlink r:id="rId10" w:tooltip="Идентификация (информационные системы)" w:history="1">
              <w:r w:rsidRPr="006951F4">
                <w:rPr>
                  <w:rFonts w:ascii="Arial" w:hAnsi="Arial" w:cs="Arial"/>
                </w:rPr>
                <w:t>идентификации</w:t>
              </w:r>
            </w:hyperlink>
            <w:r w:rsidRPr="006951F4">
              <w:rPr>
                <w:rFonts w:ascii="Arial" w:hAnsi="Arial" w:cs="Arial"/>
              </w:rPr>
              <w:t>, используемый в создании</w:t>
            </w:r>
            <w:r w:rsidRPr="006951F4">
              <w:rPr>
                <w:rFonts w:ascii="Arial" w:hAnsi="Arial" w:cs="Arial"/>
              </w:rPr>
              <w:t xml:space="preserve"> </w:t>
            </w:r>
            <w:hyperlink r:id="rId11" w:tooltip="Программное обеспечение" w:history="1">
              <w:r w:rsidRPr="006951F4">
                <w:rPr>
                  <w:rFonts w:ascii="Arial" w:hAnsi="Arial" w:cs="Arial"/>
                </w:rPr>
                <w:t>программного обеспечения</w:t>
              </w:r>
            </w:hyperlink>
            <w:r w:rsidRPr="006951F4">
              <w:rPr>
                <w:rFonts w:ascii="Arial" w:hAnsi="Arial" w:cs="Arial"/>
              </w:rPr>
              <w:t>, стандартизированный</w:t>
            </w:r>
            <w:r w:rsidRPr="006951F4">
              <w:rPr>
                <w:rFonts w:ascii="Arial" w:hAnsi="Arial" w:cs="Arial"/>
              </w:rPr>
              <w:t> </w:t>
            </w:r>
            <w:hyperlink r:id="rId12" w:tooltip="Open Software Foundation (страница отсутствует)" w:history="1">
              <w:proofErr w:type="spellStart"/>
              <w:r w:rsidRPr="006951F4">
                <w:rPr>
                  <w:rFonts w:ascii="Arial" w:hAnsi="Arial" w:cs="Arial"/>
                </w:rPr>
                <w:t>Open</w:t>
              </w:r>
              <w:proofErr w:type="spellEnd"/>
              <w:r w:rsidRPr="006951F4">
                <w:rPr>
                  <w:rFonts w:ascii="Arial" w:hAnsi="Arial" w:cs="Arial"/>
                </w:rPr>
                <w:t xml:space="preserve"> </w:t>
              </w:r>
              <w:proofErr w:type="spellStart"/>
              <w:r w:rsidRPr="006951F4">
                <w:rPr>
                  <w:rFonts w:ascii="Arial" w:hAnsi="Arial" w:cs="Arial"/>
                </w:rPr>
                <w:t>Software</w:t>
              </w:r>
              <w:proofErr w:type="spellEnd"/>
              <w:r w:rsidRPr="006951F4">
                <w:rPr>
                  <w:rFonts w:ascii="Arial" w:hAnsi="Arial" w:cs="Arial"/>
                </w:rPr>
                <w:t xml:space="preserve"> </w:t>
              </w:r>
              <w:proofErr w:type="spellStart"/>
              <w:r w:rsidRPr="006951F4">
                <w:rPr>
                  <w:rFonts w:ascii="Arial" w:hAnsi="Arial" w:cs="Arial"/>
                </w:rPr>
                <w:t>Foundation</w:t>
              </w:r>
              <w:proofErr w:type="spellEnd"/>
            </w:hyperlink>
            <w:r w:rsidRPr="006951F4">
              <w:rPr>
                <w:rFonts w:ascii="Arial" w:hAnsi="Arial" w:cs="Arial"/>
              </w:rPr>
              <w:t> </w:t>
            </w:r>
            <w:r w:rsidRPr="006951F4">
              <w:rPr>
                <w:rFonts w:ascii="Arial" w:hAnsi="Arial" w:cs="Arial"/>
              </w:rPr>
              <w:t>как часть DCE — среды распределённых вычислений</w:t>
            </w:r>
            <w:r w:rsidRPr="006951F4">
              <w:rPr>
                <w:rFonts w:ascii="Arial" w:hAnsi="Arial" w:cs="Arial"/>
              </w:rPr>
              <w:t>.</w:t>
            </w:r>
          </w:p>
        </w:tc>
      </w:tr>
    </w:tbl>
    <w:p w:rsidR="00340342" w:rsidRPr="006951F4" w:rsidRDefault="00340342">
      <w:pPr>
        <w:rPr>
          <w:rFonts w:ascii="Arial" w:hAnsi="Arial" w:cs="Arial"/>
        </w:rPr>
      </w:pPr>
      <w:r w:rsidRPr="006951F4">
        <w:rPr>
          <w:rFonts w:ascii="Arial" w:hAnsi="Arial" w:cs="Arial"/>
        </w:rPr>
        <w:br w:type="page"/>
      </w:r>
    </w:p>
    <w:p w:rsidR="00552E48" w:rsidRPr="00552E48" w:rsidRDefault="00552E48" w:rsidP="00552E48">
      <w:pPr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lastRenderedPageBreak/>
        <w:t>Введение</w:t>
      </w:r>
    </w:p>
    <w:p w:rsidR="00376198" w:rsidRDefault="00552E48" w:rsidP="00373383">
      <w:pPr>
        <w:spacing w:before="120" w:after="120"/>
        <w:ind w:firstLine="567"/>
        <w:jc w:val="both"/>
        <w:rPr>
          <w:rFonts w:ascii="Arial" w:hAnsi="Arial" w:cs="Arial"/>
        </w:rPr>
      </w:pPr>
      <w:r w:rsidRPr="00552E48">
        <w:rPr>
          <w:rFonts w:ascii="Arial" w:hAnsi="Arial" w:cs="Arial"/>
        </w:rPr>
        <w:t>Данное техническое задание составлено для разработки проекта «</w:t>
      </w:r>
      <w:r w:rsidR="00E13705">
        <w:rPr>
          <w:rFonts w:ascii="Arial" w:hAnsi="Arial" w:cs="Arial"/>
        </w:rPr>
        <w:t>Веб-портал поиска видеофайлов по исходному изображению</w:t>
      </w:r>
      <w:r w:rsidR="00E13705">
        <w:rPr>
          <w:rFonts w:ascii="Arial" w:hAnsi="Arial" w:cs="Arial"/>
          <w:b/>
        </w:rPr>
        <w:t>»</w:t>
      </w:r>
      <w:r w:rsidRPr="00552E48">
        <w:rPr>
          <w:rFonts w:ascii="Arial" w:hAnsi="Arial" w:cs="Arial"/>
        </w:rPr>
        <w:t xml:space="preserve"> </w:t>
      </w:r>
    </w:p>
    <w:p w:rsidR="00552E48" w:rsidRDefault="00552E48" w:rsidP="00373383">
      <w:pPr>
        <w:spacing w:before="120" w:after="120"/>
        <w:ind w:firstLine="567"/>
        <w:jc w:val="both"/>
        <w:rPr>
          <w:rFonts w:ascii="Arial" w:hAnsi="Arial" w:cs="Arial"/>
        </w:rPr>
      </w:pPr>
      <w:r w:rsidRPr="00552E48">
        <w:rPr>
          <w:rFonts w:ascii="Arial" w:hAnsi="Arial" w:cs="Arial"/>
        </w:rPr>
        <w:t xml:space="preserve">Техническое задание выполнено на основе ГОСТ 19.201—78 «ЕСПД. Техническое задание. Требования </w:t>
      </w:r>
      <w:r w:rsidR="00376198">
        <w:rPr>
          <w:rFonts w:ascii="Arial" w:hAnsi="Arial" w:cs="Arial"/>
        </w:rPr>
        <w:t>к содержанию и оформлению»</w:t>
      </w:r>
      <w:r>
        <w:rPr>
          <w:rFonts w:ascii="Arial" w:hAnsi="Arial" w:cs="Arial"/>
        </w:rPr>
        <w:t>.</w:t>
      </w:r>
    </w:p>
    <w:p w:rsidR="00552E48" w:rsidRPr="00552E48" w:rsidRDefault="00552E48" w:rsidP="00552E48">
      <w:pPr>
        <w:rPr>
          <w:rFonts w:ascii="Arial" w:hAnsi="Arial" w:cs="Arial"/>
          <w:i/>
        </w:rPr>
      </w:pPr>
      <w:r w:rsidRPr="00552E48">
        <w:rPr>
          <w:rFonts w:ascii="Arial" w:hAnsi="Arial" w:cs="Arial"/>
          <w:b/>
          <w:i/>
        </w:rPr>
        <w:t>Краткое описание предметной области</w:t>
      </w:r>
    </w:p>
    <w:p w:rsidR="00E13705" w:rsidRPr="00E13705" w:rsidRDefault="00E13705" w:rsidP="00D61643">
      <w:pPr>
        <w:spacing w:before="120" w:after="120"/>
        <w:ind w:firstLine="567"/>
        <w:jc w:val="both"/>
        <w:rPr>
          <w:rFonts w:ascii="Arial" w:hAnsi="Arial" w:cs="Arial"/>
        </w:rPr>
      </w:pPr>
      <w:r w:rsidRPr="00E13705">
        <w:rPr>
          <w:rFonts w:ascii="Arial" w:hAnsi="Arial" w:cs="Arial"/>
        </w:rPr>
        <w:t xml:space="preserve">По данным из докладов аналитической фирмы IDC, к 2025 году объем всех данных во всем мире составит 163 </w:t>
      </w:r>
      <w:proofErr w:type="spellStart"/>
      <w:r w:rsidRPr="00E13705">
        <w:rPr>
          <w:rFonts w:ascii="Arial" w:hAnsi="Arial" w:cs="Arial"/>
        </w:rPr>
        <w:t>зеттабайт</w:t>
      </w:r>
      <w:proofErr w:type="spellEnd"/>
      <w:r w:rsidRPr="00E13705">
        <w:rPr>
          <w:rFonts w:ascii="Arial" w:hAnsi="Arial" w:cs="Arial"/>
        </w:rPr>
        <w:t xml:space="preserve">. Это в 10 раз больше, чем общий объем данных по состоянию на 2016 год. Каждую минуты на различные видео хостинги загружают более 100 часов видео материала. По данным </w:t>
      </w:r>
      <w:proofErr w:type="spellStart"/>
      <w:r w:rsidRPr="00E13705">
        <w:rPr>
          <w:rFonts w:ascii="Arial" w:hAnsi="Arial" w:cs="Arial"/>
        </w:rPr>
        <w:t>IMDb</w:t>
      </w:r>
      <w:proofErr w:type="spellEnd"/>
      <w:r w:rsidRPr="00E13705">
        <w:rPr>
          <w:rFonts w:ascii="Arial" w:hAnsi="Arial" w:cs="Arial"/>
        </w:rPr>
        <w:t xml:space="preserve">, на 16 августа 2015 года количество фильмом </w:t>
      </w:r>
      <w:proofErr w:type="gramStart"/>
      <w:r w:rsidRPr="00E13705">
        <w:rPr>
          <w:rFonts w:ascii="Arial" w:hAnsi="Arial" w:cs="Arial"/>
        </w:rPr>
        <w:t>снятых</w:t>
      </w:r>
      <w:proofErr w:type="gramEnd"/>
      <w:r w:rsidRPr="00E13705">
        <w:rPr>
          <w:rFonts w:ascii="Arial" w:hAnsi="Arial" w:cs="Arial"/>
        </w:rPr>
        <w:t xml:space="preserve"> во всем мире составило примерно 333 000. При таком росте объёмов информации с каждым годом становится все сложнее отыскать необходимые данные. В настоящий момент существуют различные сервисы, реализующие методы поиска похожих изображений и аудиофайла по входному аудио фрагменту. Ввиду того, что роль визуального контента с каждым годом возрастает, то появляется необходимость в решение задачи поиска видеороликов по изображению. </w:t>
      </w:r>
    </w:p>
    <w:p w:rsidR="00D61643" w:rsidRDefault="00373383" w:rsidP="00D61643">
      <w:pPr>
        <w:spacing w:before="120" w:after="120"/>
        <w:ind w:firstLine="567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Д</w:t>
      </w:r>
      <w:r w:rsidRPr="00373383">
        <w:rPr>
          <w:rFonts w:ascii="Arial" w:hAnsi="Arial" w:cs="Arial"/>
        </w:rPr>
        <w:t>анное</w:t>
      </w:r>
      <w:proofErr w:type="gramEnd"/>
      <w:r w:rsidRPr="00373383">
        <w:rPr>
          <w:rFonts w:ascii="Arial" w:hAnsi="Arial" w:cs="Arial"/>
        </w:rPr>
        <w:t xml:space="preserve"> </w:t>
      </w:r>
      <w:r w:rsidR="00D61643">
        <w:rPr>
          <w:rFonts w:ascii="Arial" w:hAnsi="Arial" w:cs="Arial"/>
        </w:rPr>
        <w:t>ТЗ</w:t>
      </w:r>
      <w:r w:rsidRPr="00373383">
        <w:rPr>
          <w:rFonts w:ascii="Arial" w:hAnsi="Arial" w:cs="Arial"/>
        </w:rPr>
        <w:t xml:space="preserve"> определяет требования к разработке веб-портала для </w:t>
      </w:r>
      <w:r>
        <w:rPr>
          <w:rFonts w:ascii="Arial" w:hAnsi="Arial" w:cs="Arial"/>
        </w:rPr>
        <w:t xml:space="preserve">распределённого </w:t>
      </w:r>
      <w:r w:rsidR="00E13705">
        <w:rPr>
          <w:rFonts w:ascii="Arial" w:hAnsi="Arial" w:cs="Arial"/>
        </w:rPr>
        <w:t xml:space="preserve"> поиска </w:t>
      </w:r>
      <w:r w:rsidR="00541C99">
        <w:rPr>
          <w:rFonts w:ascii="Arial" w:hAnsi="Arial" w:cs="Arial"/>
        </w:rPr>
        <w:t>видеофайлов по изображению и хранения информац</w:t>
      </w:r>
      <w:r w:rsidR="00665D36">
        <w:rPr>
          <w:rFonts w:ascii="Arial" w:hAnsi="Arial" w:cs="Arial"/>
        </w:rPr>
        <w:t>ии о пользователях и видеофайлах</w:t>
      </w:r>
      <w:r w:rsidRPr="00373383">
        <w:rPr>
          <w:rFonts w:ascii="Arial" w:hAnsi="Arial" w:cs="Arial"/>
        </w:rPr>
        <w:t>.</w:t>
      </w:r>
      <w:r w:rsidR="00D61643">
        <w:rPr>
          <w:rFonts w:ascii="Arial" w:hAnsi="Arial" w:cs="Arial"/>
        </w:rPr>
        <w:t xml:space="preserve"> </w:t>
      </w:r>
    </w:p>
    <w:p w:rsidR="00552E48" w:rsidRPr="009967F3" w:rsidRDefault="00552E48" w:rsidP="00552E48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Существующие аналоги</w:t>
      </w:r>
    </w:p>
    <w:p w:rsidR="00E61A97" w:rsidRDefault="003C3921" w:rsidP="00E61A97">
      <w:pPr>
        <w:spacing w:line="300" w:lineRule="atLeast"/>
        <w:rPr>
          <w:rFonts w:ascii="Arial" w:hAnsi="Arial" w:cs="Arial"/>
        </w:rPr>
      </w:pPr>
      <w:r>
        <w:rPr>
          <w:rFonts w:ascii="Arial" w:hAnsi="Arial" w:cs="Arial"/>
        </w:rPr>
        <w:t xml:space="preserve">На данный </w:t>
      </w:r>
      <w:r w:rsidR="00626FDD">
        <w:rPr>
          <w:rFonts w:ascii="Arial" w:hAnsi="Arial" w:cs="Arial"/>
        </w:rPr>
        <w:t xml:space="preserve">момент не существует </w:t>
      </w:r>
      <w:r w:rsidR="00F1344A">
        <w:rPr>
          <w:rFonts w:ascii="Arial" w:hAnsi="Arial" w:cs="Arial"/>
        </w:rPr>
        <w:t xml:space="preserve">общедоступных </w:t>
      </w:r>
      <w:r w:rsidR="00626FDD">
        <w:rPr>
          <w:rFonts w:ascii="Arial" w:hAnsi="Arial" w:cs="Arial"/>
        </w:rPr>
        <w:t>аналогов портала поиска фильмов / видеофайлов</w:t>
      </w:r>
      <w:r w:rsidR="00F1344A">
        <w:rPr>
          <w:rFonts w:ascii="Arial" w:hAnsi="Arial" w:cs="Arial"/>
        </w:rPr>
        <w:t xml:space="preserve"> по входному кадру. Существуют сервисы решающие похожие задачи, но для других видов данных</w:t>
      </w:r>
      <w:r w:rsidR="00E61A97" w:rsidRPr="00E61A97">
        <w:rPr>
          <w:rFonts w:ascii="Arial" w:hAnsi="Arial" w:cs="Arial"/>
        </w:rPr>
        <w:t>:</w:t>
      </w:r>
      <w:r w:rsidR="00F1344A">
        <w:rPr>
          <w:rFonts w:ascii="Arial" w:hAnsi="Arial" w:cs="Arial"/>
        </w:rPr>
        <w:t xml:space="preserve"> </w:t>
      </w:r>
    </w:p>
    <w:p w:rsidR="00E61A97" w:rsidRPr="00E61A97" w:rsidRDefault="00F1344A" w:rsidP="00E61A97">
      <w:pPr>
        <w:pStyle w:val="a9"/>
        <w:numPr>
          <w:ilvl w:val="0"/>
          <w:numId w:val="2"/>
        </w:numPr>
        <w:spacing w:line="300" w:lineRule="atLeast"/>
        <w:rPr>
          <w:rFonts w:ascii="Arial" w:hAnsi="Arial" w:cs="Arial"/>
        </w:rPr>
      </w:pPr>
      <w:proofErr w:type="spellStart"/>
      <w:r w:rsidRPr="00E61A97">
        <w:rPr>
          <w:rFonts w:ascii="Arial" w:hAnsi="Arial" w:cs="Arial"/>
        </w:rPr>
        <w:t>Shazam</w:t>
      </w:r>
      <w:proofErr w:type="spellEnd"/>
      <w:r w:rsidRPr="00E61A97">
        <w:rPr>
          <w:rFonts w:ascii="Arial" w:hAnsi="Arial" w:cs="Arial"/>
        </w:rPr>
        <w:t xml:space="preserve"> </w:t>
      </w:r>
      <w:r w:rsidR="00E61A97" w:rsidRPr="00E61A97">
        <w:rPr>
          <w:rFonts w:ascii="Arial" w:hAnsi="Arial" w:cs="Arial"/>
        </w:rPr>
        <w:t>– сервис поиска аудиофайлов по небольшому аудио фрагменту;</w:t>
      </w:r>
    </w:p>
    <w:p w:rsidR="00E61A97" w:rsidRDefault="00E61A97" w:rsidP="00E61A97">
      <w:pPr>
        <w:pStyle w:val="a9"/>
        <w:numPr>
          <w:ilvl w:val="0"/>
          <w:numId w:val="2"/>
        </w:numPr>
        <w:spacing w:line="300" w:lineRule="atLeast"/>
        <w:rPr>
          <w:rFonts w:ascii="Arial" w:hAnsi="Arial" w:cs="Arial"/>
        </w:rPr>
      </w:pPr>
      <w:r w:rsidRPr="00E61A97">
        <w:rPr>
          <w:rFonts w:ascii="Arial" w:eastAsiaTheme="minorHAnsi" w:hAnsi="Arial" w:cs="Arial"/>
        </w:rPr>
        <w:fldChar w:fldCharType="begin"/>
      </w:r>
      <w:r w:rsidRPr="00E61A97">
        <w:rPr>
          <w:rFonts w:ascii="Arial" w:eastAsiaTheme="minorHAnsi" w:hAnsi="Arial" w:cs="Arial"/>
        </w:rPr>
        <w:instrText xml:space="preserve"> HYPERLINK "https://yandex.ru/images/" </w:instrText>
      </w:r>
      <w:r w:rsidRPr="00E61A97">
        <w:rPr>
          <w:rFonts w:ascii="Arial" w:eastAsiaTheme="minorHAnsi" w:hAnsi="Arial" w:cs="Arial"/>
        </w:rPr>
        <w:fldChar w:fldCharType="separate"/>
      </w:r>
      <w:proofErr w:type="spellStart"/>
      <w:r w:rsidRPr="00E61A97">
        <w:rPr>
          <w:rFonts w:ascii="Arial" w:hAnsi="Arial" w:cs="Arial"/>
        </w:rPr>
        <w:t>Яндекс</w:t>
      </w:r>
      <w:proofErr w:type="gramStart"/>
      <w:r w:rsidRPr="00E61A97">
        <w:rPr>
          <w:rFonts w:ascii="Arial" w:hAnsi="Arial" w:cs="Arial"/>
        </w:rPr>
        <w:t>.К</w:t>
      </w:r>
      <w:proofErr w:type="gramEnd"/>
      <w:r w:rsidRPr="00E61A97">
        <w:rPr>
          <w:rFonts w:ascii="Arial" w:hAnsi="Arial" w:cs="Arial"/>
        </w:rPr>
        <w:t>артинки</w:t>
      </w:r>
      <w:proofErr w:type="spellEnd"/>
      <w:r w:rsidRPr="00E61A9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</w:t>
      </w:r>
      <w:r w:rsidRPr="00E61A9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сервис </w:t>
      </w:r>
      <w:r w:rsidRPr="00E61A97">
        <w:rPr>
          <w:rFonts w:ascii="Arial" w:eastAsiaTheme="minorHAnsi" w:hAnsi="Arial" w:cs="Arial"/>
        </w:rPr>
        <w:t>поиск</w:t>
      </w:r>
      <w:r>
        <w:rPr>
          <w:rFonts w:ascii="Arial" w:hAnsi="Arial" w:cs="Arial"/>
        </w:rPr>
        <w:t>а изображений в интернете и</w:t>
      </w:r>
      <w:r w:rsidRPr="00E61A97">
        <w:rPr>
          <w:rFonts w:ascii="Arial" w:eastAsiaTheme="minorHAnsi" w:hAnsi="Arial" w:cs="Arial"/>
        </w:rPr>
        <w:t xml:space="preserve"> поиск</w:t>
      </w:r>
      <w:r>
        <w:rPr>
          <w:rFonts w:ascii="Arial" w:hAnsi="Arial" w:cs="Arial"/>
        </w:rPr>
        <w:t>а</w:t>
      </w:r>
      <w:r w:rsidRPr="00E61A97">
        <w:rPr>
          <w:rFonts w:ascii="Arial" w:eastAsiaTheme="minorHAnsi" w:hAnsi="Arial" w:cs="Arial"/>
        </w:rPr>
        <w:t xml:space="preserve"> по картинке</w:t>
      </w:r>
      <w:r w:rsidRPr="00E61A97">
        <w:rPr>
          <w:rFonts w:ascii="Arial" w:hAnsi="Arial" w:cs="Arial"/>
        </w:rPr>
        <w:t>;</w:t>
      </w:r>
    </w:p>
    <w:p w:rsidR="00E61A97" w:rsidRPr="00E61A97" w:rsidRDefault="00E61A97" w:rsidP="00E61A97">
      <w:pPr>
        <w:pStyle w:val="a9"/>
        <w:numPr>
          <w:ilvl w:val="0"/>
          <w:numId w:val="2"/>
        </w:numPr>
        <w:spacing w:line="300" w:lineRule="atLeast"/>
        <w:rPr>
          <w:rFonts w:ascii="Arial" w:hAnsi="Arial" w:cs="Arial"/>
        </w:rPr>
      </w:pPr>
      <w:proofErr w:type="spellStart"/>
      <w:r w:rsidRPr="00E61A97">
        <w:rPr>
          <w:rFonts w:ascii="Arial" w:hAnsi="Arial" w:cs="Arial"/>
        </w:rPr>
        <w:t>TinEye</w:t>
      </w:r>
      <w:proofErr w:type="spellEnd"/>
      <w:r w:rsidRPr="00E61A97">
        <w:t> </w:t>
      </w:r>
      <w:r w:rsidRPr="00E61A97">
        <w:rPr>
          <w:rFonts w:ascii="Arial" w:hAnsi="Arial" w:cs="Arial"/>
        </w:rPr>
        <w:t>позволяет находить в Интернете изображения, похожие на изображение-образец. Для получения результата в качестве образца достаточно даже миниатюры файла с низким разрешением</w:t>
      </w:r>
      <w:hyperlink r:id="rId13" w:anchor="cite_note-compulenta-3" w:history="1">
        <w:r w:rsidRPr="00E61A97">
          <w:t>[3]</w:t>
        </w:r>
      </w:hyperlink>
      <w:r w:rsidRPr="00E61A97">
        <w:rPr>
          <w:rFonts w:ascii="Arial" w:hAnsi="Arial" w:cs="Arial"/>
        </w:rPr>
        <w:t>.</w:t>
      </w:r>
      <w:hyperlink r:id="rId14" w:tooltip="Поисковый индекс" w:history="1">
        <w:r w:rsidRPr="00E61A97">
          <w:t>Поисковый индекс</w:t>
        </w:r>
      </w:hyperlink>
      <w:r w:rsidRPr="00E61A97">
        <w:t> </w:t>
      </w:r>
      <w:proofErr w:type="spellStart"/>
      <w:r w:rsidRPr="00E61A97">
        <w:rPr>
          <w:rFonts w:ascii="Arial" w:hAnsi="Arial" w:cs="Arial"/>
        </w:rPr>
        <w:t>TinEye</w:t>
      </w:r>
      <w:proofErr w:type="spellEnd"/>
      <w:r w:rsidRPr="00E61A97">
        <w:rPr>
          <w:rFonts w:ascii="Arial" w:hAnsi="Arial" w:cs="Arial"/>
        </w:rPr>
        <w:t xml:space="preserve"> насчитывает свыше</w:t>
      </w:r>
      <w:r w:rsidRPr="00E61A97">
        <w:t> </w:t>
      </w:r>
      <w:r w:rsidRPr="00E61A97">
        <w:rPr>
          <w:rFonts w:ascii="Arial" w:hAnsi="Arial" w:cs="Arial"/>
        </w:rPr>
        <w:t>35</w:t>
      </w:r>
      <w:r w:rsidRPr="00E61A97">
        <w:t> </w:t>
      </w:r>
      <w:proofErr w:type="gramStart"/>
      <w:r w:rsidRPr="00E61A97">
        <w:rPr>
          <w:rFonts w:ascii="Arial" w:hAnsi="Arial" w:cs="Arial"/>
        </w:rPr>
        <w:t>млрд</w:t>
      </w:r>
      <w:proofErr w:type="gramEnd"/>
      <w:r w:rsidRPr="00E61A97">
        <w:rPr>
          <w:rFonts w:ascii="Arial" w:hAnsi="Arial" w:cs="Arial"/>
        </w:rPr>
        <w:t xml:space="preserve"> изображений</w:t>
      </w:r>
      <w:r>
        <w:t>.</w:t>
      </w:r>
    </w:p>
    <w:p w:rsidR="00C12810" w:rsidRPr="00C12810" w:rsidRDefault="00E61A97" w:rsidP="00C12810">
      <w:pPr>
        <w:pStyle w:val="a9"/>
        <w:numPr>
          <w:ilvl w:val="0"/>
          <w:numId w:val="2"/>
        </w:numPr>
        <w:spacing w:line="300" w:lineRule="atLeast"/>
        <w:rPr>
          <w:rFonts w:ascii="Arial" w:eastAsiaTheme="minorHAnsi" w:hAnsi="Arial" w:cs="Arial"/>
        </w:rPr>
      </w:pPr>
      <w:r>
        <w:rPr>
          <w:rFonts w:ascii="Arial" w:hAnsi="Arial" w:cs="Arial"/>
          <w:lang w:val="en-US"/>
        </w:rPr>
        <w:t>Google</w:t>
      </w:r>
      <w:r w:rsidRPr="00C12810">
        <w:rPr>
          <w:rFonts w:ascii="Arial" w:hAnsi="Arial" w:cs="Arial"/>
        </w:rPr>
        <w:t xml:space="preserve"> </w:t>
      </w:r>
      <w:r w:rsidR="00C12810">
        <w:rPr>
          <w:rFonts w:ascii="Arial" w:hAnsi="Arial" w:cs="Arial"/>
        </w:rPr>
        <w:t xml:space="preserve">картинки - </w:t>
      </w:r>
      <w:r w:rsidR="00C12810" w:rsidRPr="00C12810">
        <w:rPr>
          <w:rFonts w:ascii="Arial" w:hAnsi="Arial" w:cs="Arial"/>
        </w:rPr>
        <w:t>сервис поиска изображений в интернете и поиска по картинке</w:t>
      </w:r>
      <w:r w:rsidR="00C12810">
        <w:rPr>
          <w:rFonts w:ascii="Arial" w:hAnsi="Arial" w:cs="Arial"/>
        </w:rPr>
        <w:t xml:space="preserve">, аналогичен </w:t>
      </w:r>
      <w:proofErr w:type="spellStart"/>
      <w:r w:rsidR="00C12810" w:rsidRPr="00C12810">
        <w:rPr>
          <w:rFonts w:ascii="Arial" w:hAnsi="Arial" w:cs="Arial"/>
        </w:rPr>
        <w:t>Яндекс.Картинки</w:t>
      </w:r>
      <w:proofErr w:type="spellEnd"/>
      <w:r w:rsidR="00C12810">
        <w:rPr>
          <w:rFonts w:ascii="Arial" w:hAnsi="Arial" w:cs="Arial"/>
        </w:rPr>
        <w:t xml:space="preserve"> и другие.</w:t>
      </w:r>
    </w:p>
    <w:p w:rsidR="005C79FF" w:rsidRPr="00E61A97" w:rsidRDefault="00E61A97" w:rsidP="00E61A97">
      <w:pPr>
        <w:spacing w:line="300" w:lineRule="atLeast"/>
        <w:rPr>
          <w:rFonts w:ascii="Arial" w:hAnsi="Arial" w:cs="Arial"/>
        </w:rPr>
      </w:pPr>
      <w:r w:rsidRPr="00E61A97">
        <w:rPr>
          <w:rFonts w:ascii="Arial" w:eastAsiaTheme="minorHAnsi" w:hAnsi="Arial" w:cs="Arial"/>
        </w:rPr>
        <w:fldChar w:fldCharType="end"/>
      </w:r>
    </w:p>
    <w:p w:rsidR="00552E48" w:rsidRPr="009967F3" w:rsidRDefault="00552E48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Описание системы</w:t>
      </w:r>
    </w:p>
    <w:p w:rsidR="000B5764" w:rsidRDefault="00340342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Проект должен представлять </w:t>
      </w:r>
      <w:r w:rsidR="00C24012">
        <w:rPr>
          <w:rFonts w:ascii="Arial" w:hAnsi="Arial" w:cs="Arial"/>
        </w:rPr>
        <w:t>собой</w:t>
      </w:r>
      <w:r>
        <w:rPr>
          <w:rFonts w:ascii="Arial" w:hAnsi="Arial" w:cs="Arial"/>
        </w:rPr>
        <w:t xml:space="preserve"> веб-портал для </w:t>
      </w:r>
      <w:r w:rsidR="00C12810">
        <w:rPr>
          <w:rFonts w:ascii="Arial" w:hAnsi="Arial" w:cs="Arial"/>
        </w:rPr>
        <w:t xml:space="preserve">поиска видеофайлов по исходному изображению </w:t>
      </w:r>
      <w:r>
        <w:rPr>
          <w:rFonts w:ascii="Arial" w:hAnsi="Arial" w:cs="Arial"/>
        </w:rPr>
        <w:t>с возможностью централизованного хранения</w:t>
      </w:r>
      <w:r w:rsidR="00C12810">
        <w:rPr>
          <w:rFonts w:ascii="Arial" w:hAnsi="Arial" w:cs="Arial"/>
        </w:rPr>
        <w:t xml:space="preserve"> данных о файлах</w:t>
      </w:r>
      <w:r>
        <w:rPr>
          <w:rFonts w:ascii="Arial" w:hAnsi="Arial" w:cs="Arial"/>
        </w:rPr>
        <w:t xml:space="preserve"> и обработки полученной информации </w:t>
      </w:r>
      <w:r w:rsidR="00C12810">
        <w:rPr>
          <w:rFonts w:ascii="Arial" w:hAnsi="Arial" w:cs="Arial"/>
        </w:rPr>
        <w:t>от пользователей</w:t>
      </w:r>
      <w:r>
        <w:rPr>
          <w:rFonts w:ascii="Arial" w:hAnsi="Arial" w:cs="Arial"/>
        </w:rPr>
        <w:t>.</w:t>
      </w:r>
    </w:p>
    <w:p w:rsidR="00340342" w:rsidRDefault="00C24012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Пользователи</w:t>
      </w:r>
      <w:r w:rsidR="00340342">
        <w:rPr>
          <w:rFonts w:ascii="Arial" w:hAnsi="Arial" w:cs="Arial"/>
        </w:rPr>
        <w:t xml:space="preserve"> должны иметь возможность</w:t>
      </w:r>
      <w:r>
        <w:rPr>
          <w:rFonts w:ascii="Arial" w:hAnsi="Arial" w:cs="Arial"/>
        </w:rPr>
        <w:t xml:space="preserve"> загружать изображение формата </w:t>
      </w:r>
      <w:r>
        <w:rPr>
          <w:rFonts w:ascii="Arial" w:hAnsi="Arial" w:cs="Arial"/>
          <w:lang w:val="en-US"/>
        </w:rPr>
        <w:t>jpeg</w:t>
      </w:r>
      <w:r w:rsidRPr="00C2401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и </w:t>
      </w:r>
      <w:proofErr w:type="spellStart"/>
      <w:r>
        <w:rPr>
          <w:rFonts w:ascii="Arial" w:hAnsi="Arial" w:cs="Arial"/>
          <w:lang w:val="en-US"/>
        </w:rPr>
        <w:t>png</w:t>
      </w:r>
      <w:proofErr w:type="spellEnd"/>
      <w:r w:rsidR="00C84037">
        <w:rPr>
          <w:rFonts w:ascii="Arial" w:hAnsi="Arial" w:cs="Arial"/>
        </w:rPr>
        <w:t xml:space="preserve">. После </w:t>
      </w:r>
      <w:r>
        <w:rPr>
          <w:rFonts w:ascii="Arial" w:hAnsi="Arial" w:cs="Arial"/>
        </w:rPr>
        <w:t xml:space="preserve">загрузки файл обрабатывается и производится поиск необходимого видеофайла в </w:t>
      </w:r>
      <w:r w:rsidR="00C84037">
        <w:rPr>
          <w:rFonts w:ascii="Arial" w:hAnsi="Arial" w:cs="Arial"/>
        </w:rPr>
        <w:t>централизованно</w:t>
      </w:r>
      <w:r>
        <w:rPr>
          <w:rFonts w:ascii="Arial" w:hAnsi="Arial" w:cs="Arial"/>
        </w:rPr>
        <w:t xml:space="preserve">й, </w:t>
      </w:r>
      <w:r w:rsidR="00C84037">
        <w:rPr>
          <w:rFonts w:ascii="Arial" w:hAnsi="Arial" w:cs="Arial"/>
        </w:rPr>
        <w:t>специально выделенной для этого БД.</w:t>
      </w:r>
    </w:p>
    <w:p w:rsidR="00C84037" w:rsidRDefault="00BB703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Пользователи</w:t>
      </w:r>
      <w:r w:rsidR="00C84037">
        <w:rPr>
          <w:rFonts w:ascii="Arial" w:hAnsi="Arial" w:cs="Arial"/>
        </w:rPr>
        <w:t xml:space="preserve"> должны имет</w:t>
      </w:r>
      <w:r w:rsidR="00C34C85">
        <w:rPr>
          <w:rFonts w:ascii="Arial" w:hAnsi="Arial" w:cs="Arial"/>
        </w:rPr>
        <w:t>ь</w:t>
      </w:r>
      <w:r w:rsidR="00C84037">
        <w:rPr>
          <w:rFonts w:ascii="Arial" w:hAnsi="Arial" w:cs="Arial"/>
        </w:rPr>
        <w:t xml:space="preserve"> возможность зарегистрироваться (с разными ролями и правами доступа) на портале для </w:t>
      </w:r>
      <w:r w:rsidR="0091468A">
        <w:rPr>
          <w:rFonts w:ascii="Arial" w:hAnsi="Arial" w:cs="Arial"/>
        </w:rPr>
        <w:t>возможности работы со своим функционалом в его рамках.</w:t>
      </w:r>
    </w:p>
    <w:p w:rsidR="00552E48" w:rsidRPr="009F0EB1" w:rsidRDefault="00504A0A" w:rsidP="00552E48">
      <w:pPr>
        <w:spacing w:before="120" w:after="120"/>
        <w:ind w:firstLine="567"/>
        <w:rPr>
          <w:rFonts w:ascii="Arial" w:hAnsi="Arial" w:cs="Arial"/>
        </w:rPr>
      </w:pPr>
      <w:r w:rsidRPr="009F0EB1">
        <w:rPr>
          <w:rFonts w:ascii="Arial" w:hAnsi="Arial" w:cs="Arial"/>
        </w:rPr>
        <w:t xml:space="preserve">На рисунке </w:t>
      </w:r>
      <w:r w:rsidR="00654693">
        <w:rPr>
          <w:rFonts w:ascii="Arial" w:hAnsi="Arial" w:cs="Arial"/>
        </w:rPr>
        <w:t>далее</w:t>
      </w:r>
      <w:r w:rsidRPr="009F0EB1">
        <w:rPr>
          <w:rFonts w:ascii="Arial" w:hAnsi="Arial" w:cs="Arial"/>
        </w:rPr>
        <w:t xml:space="preserve"> отоб</w:t>
      </w:r>
      <w:r w:rsidR="00654693">
        <w:rPr>
          <w:rFonts w:ascii="Arial" w:hAnsi="Arial" w:cs="Arial"/>
        </w:rPr>
        <w:t>ражена схема предметной области.</w:t>
      </w:r>
    </w:p>
    <w:p w:rsidR="0091468A" w:rsidRDefault="0091468A" w:rsidP="00552E48">
      <w:pPr>
        <w:spacing w:before="120" w:after="120"/>
        <w:ind w:firstLine="567"/>
        <w:rPr>
          <w:rFonts w:ascii="Arial" w:hAnsi="Arial" w:cs="Arial"/>
        </w:rPr>
      </w:pPr>
    </w:p>
    <w:p w:rsidR="009F0EB1" w:rsidRPr="00CB76A8" w:rsidRDefault="006951F4" w:rsidP="000067A8">
      <w:pPr>
        <w:spacing w:before="120" w:after="120"/>
        <w:rPr>
          <w:rFonts w:ascii="Arial" w:hAnsi="Arial" w:cs="Arial"/>
          <w:lang w:val="en-US"/>
        </w:rPr>
      </w:pPr>
      <w:r>
        <w:object w:dxaOrig="10046" w:dyaOrig="7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45pt;height:294.25pt" o:ole="">
            <v:imagedata r:id="rId15" o:title=""/>
          </v:shape>
          <o:OLEObject Type="Embed" ProgID="Visio.Drawing.11" ShapeID="_x0000_i1025" DrawAspect="Content" ObjectID="_1616241901" r:id="rId16"/>
        </w:object>
      </w:r>
    </w:p>
    <w:p w:rsidR="007503FA" w:rsidRPr="007503FA" w:rsidRDefault="007503FA" w:rsidP="00FA3405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Система будет состоять из </w:t>
      </w:r>
      <w:proofErr w:type="spellStart"/>
      <w:r w:rsidRPr="007503FA">
        <w:rPr>
          <w:rFonts w:ascii="Arial" w:hAnsi="Arial" w:cs="Arial"/>
        </w:rPr>
        <w:t>фронтенда</w:t>
      </w:r>
      <w:proofErr w:type="spellEnd"/>
      <w:r w:rsidRPr="007503FA">
        <w:rPr>
          <w:rFonts w:ascii="Arial" w:hAnsi="Arial" w:cs="Arial"/>
        </w:rPr>
        <w:t xml:space="preserve"> и </w:t>
      </w:r>
      <w:r w:rsidR="00CB76A8">
        <w:rPr>
          <w:rFonts w:ascii="Arial" w:hAnsi="Arial" w:cs="Arial"/>
        </w:rPr>
        <w:t>пяти</w:t>
      </w:r>
      <w:r w:rsidRPr="007503FA">
        <w:rPr>
          <w:rFonts w:ascii="Arial" w:hAnsi="Arial" w:cs="Arial"/>
        </w:rPr>
        <w:t xml:space="preserve"> </w:t>
      </w:r>
      <w:proofErr w:type="spellStart"/>
      <w:r w:rsidRPr="007503FA">
        <w:rPr>
          <w:rFonts w:ascii="Arial" w:hAnsi="Arial" w:cs="Arial"/>
        </w:rPr>
        <w:t>бекен</w:t>
      </w:r>
      <w:r w:rsidR="00FA3405">
        <w:rPr>
          <w:rFonts w:ascii="Arial" w:hAnsi="Arial" w:cs="Arial"/>
        </w:rPr>
        <w:t>дов</w:t>
      </w:r>
      <w:proofErr w:type="spellEnd"/>
      <w:r w:rsidR="00FA3405">
        <w:rPr>
          <w:rFonts w:ascii="Arial" w:hAnsi="Arial" w:cs="Arial"/>
        </w:rPr>
        <w:t xml:space="preserve">, что наиболее целесообразно </w:t>
      </w:r>
      <w:r w:rsidRPr="007503FA">
        <w:rPr>
          <w:rFonts w:ascii="Arial" w:hAnsi="Arial" w:cs="Arial"/>
        </w:rPr>
        <w:t xml:space="preserve">для реализации ее основного назначения. </w:t>
      </w:r>
    </w:p>
    <w:p w:rsidR="007503FA" w:rsidRPr="007503FA" w:rsidRDefault="00FA3405" w:rsidP="00FA3405">
      <w:pPr>
        <w:spacing w:before="274" w:after="0" w:line="240" w:lineRule="auto"/>
        <w:ind w:right="-605" w:firstLine="567"/>
        <w:rPr>
          <w:rFonts w:ascii="Arial" w:hAnsi="Arial" w:cs="Arial"/>
        </w:rPr>
      </w:pPr>
      <w:proofErr w:type="gramStart"/>
      <w:r w:rsidRPr="00FA3405">
        <w:rPr>
          <w:rFonts w:ascii="Arial" w:hAnsi="Arial" w:cs="Arial"/>
          <w:b/>
        </w:rPr>
        <w:t>Сервис-пользователей</w:t>
      </w:r>
      <w:proofErr w:type="gramEnd"/>
      <w:r w:rsidR="007503FA" w:rsidRPr="007503FA">
        <w:rPr>
          <w:rFonts w:ascii="Arial" w:hAnsi="Arial" w:cs="Arial"/>
        </w:rPr>
        <w:t xml:space="preserve"> отвечает за сессию пользователей портала и реализует следующие функции: </w:t>
      </w:r>
    </w:p>
    <w:p w:rsidR="007503FA" w:rsidRPr="00FA3405" w:rsidRDefault="007503FA" w:rsidP="00FA3405">
      <w:pPr>
        <w:pStyle w:val="a9"/>
        <w:numPr>
          <w:ilvl w:val="0"/>
          <w:numId w:val="2"/>
        </w:numPr>
        <w:spacing w:before="274" w:after="0" w:line="240" w:lineRule="auto"/>
        <w:ind w:right="-605"/>
        <w:rPr>
          <w:rFonts w:ascii="Arial" w:hAnsi="Arial" w:cs="Arial"/>
        </w:rPr>
      </w:pPr>
      <w:r w:rsidRPr="00FA3405">
        <w:rPr>
          <w:rFonts w:ascii="Arial" w:hAnsi="Arial" w:cs="Arial"/>
        </w:rPr>
        <w:t>регистрация пользователя (</w:t>
      </w:r>
      <w:r w:rsidR="00FA3405">
        <w:rPr>
          <w:rFonts w:ascii="Arial" w:hAnsi="Arial" w:cs="Arial"/>
        </w:rPr>
        <w:t>модератора</w:t>
      </w:r>
      <w:r w:rsidRPr="00FA3405">
        <w:rPr>
          <w:rFonts w:ascii="Arial" w:hAnsi="Arial" w:cs="Arial"/>
        </w:rPr>
        <w:t xml:space="preserve"> или </w:t>
      </w:r>
      <w:r w:rsidR="00FA3405">
        <w:rPr>
          <w:rFonts w:ascii="Arial" w:hAnsi="Arial" w:cs="Arial"/>
        </w:rPr>
        <w:t>пользователя</w:t>
      </w:r>
      <w:r w:rsidRPr="00FA3405">
        <w:rPr>
          <w:rFonts w:ascii="Arial" w:hAnsi="Arial" w:cs="Arial"/>
        </w:rPr>
        <w:t xml:space="preserve">); </w:t>
      </w:r>
    </w:p>
    <w:p w:rsidR="007503FA" w:rsidRPr="00FA3405" w:rsidRDefault="007503FA" w:rsidP="00FA3405">
      <w:pPr>
        <w:pStyle w:val="a9"/>
        <w:numPr>
          <w:ilvl w:val="0"/>
          <w:numId w:val="2"/>
        </w:numPr>
        <w:spacing w:before="274" w:after="0" w:line="240" w:lineRule="auto"/>
        <w:ind w:right="-605"/>
        <w:rPr>
          <w:rFonts w:ascii="Arial" w:hAnsi="Arial" w:cs="Arial"/>
        </w:rPr>
      </w:pPr>
      <w:r w:rsidRPr="00FA3405">
        <w:rPr>
          <w:rFonts w:ascii="Arial" w:hAnsi="Arial" w:cs="Arial"/>
        </w:rPr>
        <w:t xml:space="preserve">аутентификация (проверка сессии) пользователя; </w:t>
      </w:r>
    </w:p>
    <w:p w:rsidR="007503FA" w:rsidRPr="00FA3405" w:rsidRDefault="007503FA" w:rsidP="00FA3405">
      <w:pPr>
        <w:pStyle w:val="a9"/>
        <w:numPr>
          <w:ilvl w:val="0"/>
          <w:numId w:val="2"/>
        </w:numPr>
        <w:spacing w:before="274" w:after="0" w:line="240" w:lineRule="auto"/>
        <w:ind w:right="-605"/>
        <w:rPr>
          <w:rFonts w:ascii="Arial" w:hAnsi="Arial" w:cs="Arial"/>
        </w:rPr>
      </w:pPr>
      <w:r w:rsidRPr="00FA3405">
        <w:rPr>
          <w:rFonts w:ascii="Arial" w:hAnsi="Arial" w:cs="Arial"/>
        </w:rPr>
        <w:t xml:space="preserve">авторизация пользователя (вход, или «логин»); </w:t>
      </w:r>
    </w:p>
    <w:p w:rsidR="00FA3405" w:rsidRPr="00FA3405" w:rsidRDefault="007503FA" w:rsidP="00FA3405">
      <w:pPr>
        <w:pStyle w:val="a9"/>
        <w:numPr>
          <w:ilvl w:val="0"/>
          <w:numId w:val="2"/>
        </w:numPr>
        <w:spacing w:before="274" w:after="0" w:line="240" w:lineRule="auto"/>
        <w:ind w:right="-605"/>
        <w:rPr>
          <w:rFonts w:ascii="Arial" w:hAnsi="Arial" w:cs="Arial"/>
        </w:rPr>
      </w:pPr>
      <w:r w:rsidRPr="00FA3405">
        <w:rPr>
          <w:rFonts w:ascii="Arial" w:hAnsi="Arial" w:cs="Arial"/>
        </w:rPr>
        <w:t xml:space="preserve">выход из сессии («логаут»). </w:t>
      </w:r>
    </w:p>
    <w:p w:rsidR="00FA3405" w:rsidRPr="007503FA" w:rsidRDefault="00FA3405" w:rsidP="00FA3405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В </w:t>
      </w:r>
      <w:r>
        <w:rPr>
          <w:rFonts w:ascii="Arial" w:hAnsi="Arial" w:cs="Arial"/>
        </w:rPr>
        <w:t>базе данных пользователей</w:t>
      </w:r>
      <w:r w:rsidRPr="007503FA">
        <w:rPr>
          <w:rFonts w:ascii="Arial" w:hAnsi="Arial" w:cs="Arial"/>
        </w:rPr>
        <w:t xml:space="preserve"> хранится следующая информация о </w:t>
      </w:r>
      <w:r>
        <w:rPr>
          <w:rFonts w:ascii="Arial" w:hAnsi="Arial" w:cs="Arial"/>
        </w:rPr>
        <w:t>модераторе</w:t>
      </w:r>
      <w:r w:rsidRPr="007503FA">
        <w:rPr>
          <w:rFonts w:ascii="Arial" w:hAnsi="Arial" w:cs="Arial"/>
        </w:rPr>
        <w:t xml:space="preserve">: </w:t>
      </w:r>
    </w:p>
    <w:p w:rsidR="00FA3405" w:rsidRPr="007503FA" w:rsidRDefault="00FA3405" w:rsidP="00FA3405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ФИО</w:t>
      </w:r>
      <w:r w:rsidRPr="007503FA">
        <w:rPr>
          <w:rFonts w:ascii="Arial" w:hAnsi="Arial" w:cs="Arial"/>
        </w:rPr>
        <w:t xml:space="preserve">; </w:t>
      </w:r>
    </w:p>
    <w:p w:rsidR="00FA3405" w:rsidRPr="007503FA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пол; </w:t>
      </w:r>
    </w:p>
    <w:p w:rsidR="00FA3405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электронная почта</w:t>
      </w:r>
      <w:r w:rsidRPr="007503FA">
        <w:rPr>
          <w:rFonts w:ascii="Arial" w:hAnsi="Arial" w:cs="Arial"/>
        </w:rPr>
        <w:t xml:space="preserve">; </w:t>
      </w:r>
    </w:p>
    <w:p w:rsidR="00FA3405" w:rsidRPr="007503FA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пароль в зашифрованном виде</w:t>
      </w:r>
      <w:r w:rsidRPr="007503FA">
        <w:rPr>
          <w:rFonts w:ascii="Arial" w:hAnsi="Arial" w:cs="Arial"/>
        </w:rPr>
        <w:t xml:space="preserve">; </w:t>
      </w:r>
    </w:p>
    <w:p w:rsidR="00FA3405" w:rsidRPr="006951F4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  <w:lang w:val="en-US"/>
        </w:rPr>
      </w:pPr>
      <w:r w:rsidRPr="007503FA">
        <w:rPr>
          <w:rFonts w:ascii="Arial" w:hAnsi="Arial" w:cs="Arial"/>
        </w:rPr>
        <w:t xml:space="preserve">• </w:t>
      </w:r>
      <w:r w:rsidR="006951F4">
        <w:rPr>
          <w:rFonts w:ascii="Arial" w:hAnsi="Arial" w:cs="Arial"/>
        </w:rPr>
        <w:t>фотография</w:t>
      </w:r>
      <w:r w:rsidR="006951F4">
        <w:rPr>
          <w:rFonts w:ascii="Arial" w:hAnsi="Arial" w:cs="Arial"/>
          <w:lang w:val="en-US"/>
        </w:rPr>
        <w:t>;</w:t>
      </w:r>
    </w:p>
    <w:p w:rsidR="006951F4" w:rsidRPr="007503FA" w:rsidRDefault="006951F4" w:rsidP="006951F4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идентификатор пользователя(</w:t>
      </w:r>
      <w:r>
        <w:rPr>
          <w:rFonts w:ascii="Arial" w:hAnsi="Arial" w:cs="Arial"/>
          <w:lang w:val="en-US"/>
        </w:rPr>
        <w:t>UUID</w:t>
      </w:r>
      <w:r>
        <w:rPr>
          <w:rFonts w:ascii="Arial" w:hAnsi="Arial" w:cs="Arial"/>
        </w:rPr>
        <w:t>)</w:t>
      </w:r>
      <w:r w:rsidRPr="007503FA">
        <w:rPr>
          <w:rFonts w:ascii="Arial" w:hAnsi="Arial" w:cs="Arial"/>
        </w:rPr>
        <w:t xml:space="preserve">. </w:t>
      </w:r>
    </w:p>
    <w:p w:rsidR="00FA3405" w:rsidRPr="007503FA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>
        <w:rPr>
          <w:rFonts w:ascii="Arial" w:hAnsi="Arial" w:cs="Arial"/>
        </w:rPr>
        <w:lastRenderedPageBreak/>
        <w:t>И</w:t>
      </w:r>
      <w:r w:rsidRPr="007503FA">
        <w:rPr>
          <w:rFonts w:ascii="Arial" w:hAnsi="Arial" w:cs="Arial"/>
        </w:rPr>
        <w:t xml:space="preserve"> следующая информация о </w:t>
      </w:r>
      <w:r>
        <w:rPr>
          <w:rFonts w:ascii="Arial" w:hAnsi="Arial" w:cs="Arial"/>
        </w:rPr>
        <w:t>пользователе</w:t>
      </w:r>
      <w:r w:rsidRPr="007503FA">
        <w:rPr>
          <w:rFonts w:ascii="Arial" w:hAnsi="Arial" w:cs="Arial"/>
        </w:rPr>
        <w:t xml:space="preserve">: </w:t>
      </w:r>
    </w:p>
    <w:p w:rsidR="00FA3405" w:rsidRPr="007503FA" w:rsidRDefault="00FA3405" w:rsidP="00FA3405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ФИО</w:t>
      </w:r>
      <w:r w:rsidRPr="007503FA">
        <w:rPr>
          <w:rFonts w:ascii="Arial" w:hAnsi="Arial" w:cs="Arial"/>
        </w:rPr>
        <w:t xml:space="preserve">; </w:t>
      </w:r>
    </w:p>
    <w:p w:rsidR="00FA3405" w:rsidRPr="007503FA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пол; </w:t>
      </w:r>
    </w:p>
    <w:p w:rsidR="00FA3405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электронная почта</w:t>
      </w:r>
      <w:r w:rsidRPr="007503FA">
        <w:rPr>
          <w:rFonts w:ascii="Arial" w:hAnsi="Arial" w:cs="Arial"/>
        </w:rPr>
        <w:t xml:space="preserve">; </w:t>
      </w:r>
    </w:p>
    <w:p w:rsidR="00FA3405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  <w:lang w:val="en-US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пароль в зашифрованном виде</w:t>
      </w:r>
      <w:r w:rsidRPr="007503FA">
        <w:rPr>
          <w:rFonts w:ascii="Arial" w:hAnsi="Arial" w:cs="Arial"/>
        </w:rPr>
        <w:t xml:space="preserve">; </w:t>
      </w:r>
    </w:p>
    <w:p w:rsidR="006951F4" w:rsidRPr="007503FA" w:rsidRDefault="006951F4" w:rsidP="006951F4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идентификатор пользователя(</w:t>
      </w:r>
      <w:r>
        <w:rPr>
          <w:rFonts w:ascii="Arial" w:hAnsi="Arial" w:cs="Arial"/>
          <w:lang w:val="en-US"/>
        </w:rPr>
        <w:t>UUID</w:t>
      </w:r>
      <w:r>
        <w:rPr>
          <w:rFonts w:ascii="Arial" w:hAnsi="Arial" w:cs="Arial"/>
        </w:rPr>
        <w:t>)</w:t>
      </w:r>
      <w:r w:rsidRPr="007503FA">
        <w:rPr>
          <w:rFonts w:ascii="Arial" w:hAnsi="Arial" w:cs="Arial"/>
        </w:rPr>
        <w:t xml:space="preserve">. </w:t>
      </w:r>
    </w:p>
    <w:p w:rsidR="00FA3405" w:rsidRPr="007503FA" w:rsidRDefault="00FA3405" w:rsidP="00FA3405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фотография. </w:t>
      </w:r>
    </w:p>
    <w:p w:rsidR="007503FA" w:rsidRDefault="006951F4" w:rsidP="006951F4">
      <w:pPr>
        <w:spacing w:before="274" w:after="0" w:line="240" w:lineRule="auto"/>
        <w:ind w:right="-605" w:firstLine="567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Сервис-истории</w:t>
      </w:r>
      <w:proofErr w:type="gramEnd"/>
      <w:r>
        <w:rPr>
          <w:rFonts w:ascii="Arial" w:hAnsi="Arial" w:cs="Arial"/>
        </w:rPr>
        <w:t xml:space="preserve"> запросов</w:t>
      </w:r>
      <w:r w:rsidR="007503FA" w:rsidRPr="007503F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отвечает за хранение данных</w:t>
      </w:r>
      <w:r w:rsidR="007503FA" w:rsidRPr="007503F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обо всех запросах поиска и обработки видеофайлов</w:t>
      </w:r>
      <w:r w:rsidR="007503FA" w:rsidRPr="007503FA">
        <w:rPr>
          <w:rFonts w:ascii="Arial" w:hAnsi="Arial" w:cs="Arial"/>
        </w:rPr>
        <w:t xml:space="preserve">. </w:t>
      </w:r>
    </w:p>
    <w:p w:rsidR="006951F4" w:rsidRPr="00E64D8B" w:rsidRDefault="006951F4" w:rsidP="00FA3405">
      <w:pPr>
        <w:spacing w:before="274" w:after="0" w:line="240" w:lineRule="auto"/>
        <w:ind w:left="269" w:right="-605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В </w:t>
      </w:r>
      <w:r>
        <w:rPr>
          <w:rFonts w:ascii="Arial" w:hAnsi="Arial" w:cs="Arial"/>
        </w:rPr>
        <w:t xml:space="preserve">базе данных </w:t>
      </w:r>
      <w:r w:rsidRPr="007503FA">
        <w:rPr>
          <w:rFonts w:ascii="Arial" w:hAnsi="Arial" w:cs="Arial"/>
        </w:rPr>
        <w:t>хранится следующая информация</w:t>
      </w:r>
      <w:r w:rsidRPr="006951F4">
        <w:rPr>
          <w:rFonts w:ascii="Arial" w:hAnsi="Arial" w:cs="Arial"/>
        </w:rPr>
        <w:t>:</w:t>
      </w:r>
    </w:p>
    <w:p w:rsidR="006951F4" w:rsidRPr="007503FA" w:rsidRDefault="006951F4" w:rsidP="006951F4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дата запроса</w:t>
      </w:r>
      <w:r w:rsidRPr="007503FA">
        <w:rPr>
          <w:rFonts w:ascii="Arial" w:hAnsi="Arial" w:cs="Arial"/>
        </w:rPr>
        <w:t xml:space="preserve">; </w:t>
      </w:r>
    </w:p>
    <w:p w:rsidR="006951F4" w:rsidRPr="007503FA" w:rsidRDefault="006951F4" w:rsidP="006951F4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фотография поиска</w:t>
      </w:r>
      <w:r w:rsidRPr="007503FA">
        <w:rPr>
          <w:rFonts w:ascii="Arial" w:hAnsi="Arial" w:cs="Arial"/>
        </w:rPr>
        <w:t xml:space="preserve">; </w:t>
      </w:r>
    </w:p>
    <w:p w:rsidR="006951F4" w:rsidRPr="007503FA" w:rsidRDefault="006951F4" w:rsidP="006951F4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  <w:lang w:val="en-US"/>
        </w:rPr>
        <w:t>UUID</w:t>
      </w:r>
      <w:r w:rsidRPr="006951F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найденного видеофайла</w:t>
      </w:r>
      <w:r w:rsidRPr="007503FA">
        <w:rPr>
          <w:rFonts w:ascii="Arial" w:hAnsi="Arial" w:cs="Arial"/>
        </w:rPr>
        <w:t xml:space="preserve">; </w:t>
      </w:r>
    </w:p>
    <w:p w:rsidR="007503FA" w:rsidRDefault="006951F4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Сервис-</w:t>
      </w:r>
      <w:r>
        <w:rPr>
          <w:rFonts w:ascii="Arial" w:hAnsi="Arial" w:cs="Arial"/>
        </w:rPr>
        <w:t>обработки</w:t>
      </w:r>
      <w:proofErr w:type="gramEnd"/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видеофайла</w:t>
      </w:r>
      <w:r w:rsidRPr="007503F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отвечает за </w:t>
      </w:r>
      <w:r>
        <w:rPr>
          <w:rFonts w:ascii="Arial" w:hAnsi="Arial" w:cs="Arial"/>
        </w:rPr>
        <w:t>обработку видеозаписи</w:t>
      </w:r>
      <w:r w:rsidR="00E64D8B">
        <w:rPr>
          <w:rFonts w:ascii="Arial" w:hAnsi="Arial" w:cs="Arial"/>
        </w:rPr>
        <w:t xml:space="preserve"> и запись в БД результаты обработки.</w:t>
      </w:r>
    </w:p>
    <w:p w:rsidR="00E64D8B" w:rsidRPr="007503FA" w:rsidRDefault="00E64D8B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В </w:t>
      </w:r>
      <w:r>
        <w:rPr>
          <w:rFonts w:ascii="Arial" w:hAnsi="Arial" w:cs="Arial"/>
        </w:rPr>
        <w:t>базе данных хранится следующая информация</w:t>
      </w:r>
      <w:r w:rsidRPr="007503FA">
        <w:rPr>
          <w:rFonts w:ascii="Arial" w:hAnsi="Arial" w:cs="Arial"/>
        </w:rPr>
        <w:t xml:space="preserve">: </w:t>
      </w:r>
    </w:p>
    <w:p w:rsidR="00E64D8B" w:rsidRPr="007503FA" w:rsidRDefault="00E64D8B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  <w:lang w:val="en-US"/>
        </w:rPr>
        <w:t>UUID</w:t>
      </w:r>
      <w:r w:rsidRPr="00E64D8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видеофайла</w:t>
      </w:r>
      <w:r w:rsidRPr="007503FA">
        <w:rPr>
          <w:rFonts w:ascii="Arial" w:hAnsi="Arial" w:cs="Arial"/>
        </w:rPr>
        <w:t xml:space="preserve">; </w:t>
      </w:r>
    </w:p>
    <w:p w:rsidR="00E64D8B" w:rsidRPr="007503FA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ссылка на видеофайл</w:t>
      </w:r>
      <w:r w:rsidRPr="007503FA">
        <w:rPr>
          <w:rFonts w:ascii="Arial" w:hAnsi="Arial" w:cs="Arial"/>
        </w:rPr>
        <w:t xml:space="preserve">; </w:t>
      </w:r>
    </w:p>
    <w:p w:rsidR="00E64D8B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название</w:t>
      </w:r>
      <w:r w:rsidRPr="007503FA">
        <w:rPr>
          <w:rFonts w:ascii="Arial" w:hAnsi="Arial" w:cs="Arial"/>
        </w:rPr>
        <w:t xml:space="preserve">; </w:t>
      </w:r>
    </w:p>
    <w:p w:rsidR="00E64D8B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описание</w:t>
      </w:r>
      <w:r w:rsidRPr="007503FA">
        <w:rPr>
          <w:rFonts w:ascii="Arial" w:hAnsi="Arial" w:cs="Arial"/>
        </w:rPr>
        <w:t xml:space="preserve">; </w:t>
      </w:r>
    </w:p>
    <w:p w:rsidR="00E64D8B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>фотография</w:t>
      </w:r>
      <w:r w:rsidRPr="007503FA">
        <w:rPr>
          <w:rFonts w:ascii="Arial" w:hAnsi="Arial" w:cs="Arial"/>
        </w:rPr>
        <w:t xml:space="preserve">; </w:t>
      </w:r>
    </w:p>
    <w:p w:rsidR="00E64D8B" w:rsidRPr="007503FA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  <w:r w:rsidRPr="007503FA">
        <w:rPr>
          <w:rFonts w:ascii="Arial" w:hAnsi="Arial" w:cs="Arial"/>
        </w:rPr>
        <w:t xml:space="preserve">• </w:t>
      </w:r>
      <w:r>
        <w:rPr>
          <w:rFonts w:ascii="Arial" w:hAnsi="Arial" w:cs="Arial"/>
        </w:rPr>
        <w:t xml:space="preserve">массив </w:t>
      </w:r>
      <w:proofErr w:type="spellStart"/>
      <w:r>
        <w:rPr>
          <w:rFonts w:ascii="Arial" w:hAnsi="Arial" w:cs="Arial"/>
        </w:rPr>
        <w:t>хешей</w:t>
      </w:r>
      <w:proofErr w:type="spellEnd"/>
      <w:r>
        <w:rPr>
          <w:rFonts w:ascii="Arial" w:hAnsi="Arial" w:cs="Arial"/>
        </w:rPr>
        <w:t xml:space="preserve"> кадров.</w:t>
      </w:r>
      <w:r w:rsidRPr="007503FA">
        <w:rPr>
          <w:rFonts w:ascii="Arial" w:hAnsi="Arial" w:cs="Arial"/>
        </w:rPr>
        <w:t xml:space="preserve"> </w:t>
      </w:r>
    </w:p>
    <w:p w:rsidR="00E64D8B" w:rsidRDefault="00E64D8B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Сервис-</w:t>
      </w:r>
      <w:r>
        <w:rPr>
          <w:rFonts w:ascii="Arial" w:hAnsi="Arial" w:cs="Arial"/>
        </w:rPr>
        <w:t>поиска</w:t>
      </w:r>
      <w:proofErr w:type="gramEnd"/>
      <w:r>
        <w:rPr>
          <w:rFonts w:ascii="Arial" w:hAnsi="Arial" w:cs="Arial"/>
        </w:rPr>
        <w:t xml:space="preserve"> видеофайла</w:t>
      </w:r>
      <w:r w:rsidRPr="007503F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отвечает за </w:t>
      </w:r>
      <w:r>
        <w:rPr>
          <w:rFonts w:ascii="Arial" w:hAnsi="Arial" w:cs="Arial"/>
        </w:rPr>
        <w:t>поиск</w:t>
      </w:r>
      <w:r>
        <w:rPr>
          <w:rFonts w:ascii="Arial" w:hAnsi="Arial" w:cs="Arial"/>
        </w:rPr>
        <w:t xml:space="preserve"> видеозаписи </w:t>
      </w:r>
      <w:r>
        <w:rPr>
          <w:rFonts w:ascii="Arial" w:hAnsi="Arial" w:cs="Arial"/>
        </w:rPr>
        <w:t xml:space="preserve">по входному изображению и массива </w:t>
      </w:r>
      <w:proofErr w:type="spellStart"/>
      <w:r>
        <w:rPr>
          <w:rFonts w:ascii="Arial" w:hAnsi="Arial" w:cs="Arial"/>
        </w:rPr>
        <w:t>хешей</w:t>
      </w:r>
      <w:proofErr w:type="spellEnd"/>
      <w:r>
        <w:rPr>
          <w:rFonts w:ascii="Arial" w:hAnsi="Arial" w:cs="Arial"/>
        </w:rPr>
        <w:t xml:space="preserve"> кадров</w:t>
      </w:r>
      <w:r>
        <w:rPr>
          <w:rFonts w:ascii="Arial" w:hAnsi="Arial" w:cs="Arial"/>
        </w:rPr>
        <w:t>.</w:t>
      </w:r>
    </w:p>
    <w:p w:rsidR="00E64D8B" w:rsidRDefault="00E64D8B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r>
        <w:rPr>
          <w:rFonts w:ascii="Arial" w:hAnsi="Arial" w:cs="Arial"/>
        </w:rPr>
        <w:t>Агрегирующий сервис</w:t>
      </w:r>
      <w:r>
        <w:rPr>
          <w:rFonts w:ascii="Arial" w:hAnsi="Arial" w:cs="Arial"/>
        </w:rPr>
        <w:t xml:space="preserve"> видеофайла</w:t>
      </w:r>
      <w:r w:rsidRPr="007503F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отвечает за </w:t>
      </w:r>
      <w:r>
        <w:rPr>
          <w:rFonts w:ascii="Arial" w:hAnsi="Arial" w:cs="Arial"/>
        </w:rPr>
        <w:t xml:space="preserve">объединение данных со всех сервисов и отправку данных на сервис </w:t>
      </w:r>
      <w:proofErr w:type="spellStart"/>
      <w:r>
        <w:rPr>
          <w:rFonts w:ascii="Arial" w:hAnsi="Arial" w:cs="Arial"/>
        </w:rPr>
        <w:t>фронтенда</w:t>
      </w:r>
      <w:proofErr w:type="spellEnd"/>
      <w:r>
        <w:rPr>
          <w:rFonts w:ascii="Arial" w:hAnsi="Arial" w:cs="Arial"/>
        </w:rPr>
        <w:t>.</w:t>
      </w:r>
    </w:p>
    <w:p w:rsidR="00E64D8B" w:rsidRPr="007503FA" w:rsidRDefault="00E64D8B" w:rsidP="00E64D8B">
      <w:pPr>
        <w:spacing w:before="274" w:after="0" w:line="240" w:lineRule="auto"/>
        <w:ind w:right="-605"/>
        <w:rPr>
          <w:rFonts w:ascii="Arial" w:hAnsi="Arial" w:cs="Arial"/>
        </w:rPr>
      </w:pPr>
    </w:p>
    <w:p w:rsidR="00E64D8B" w:rsidRPr="007503FA" w:rsidRDefault="00E64D8B" w:rsidP="00E64D8B">
      <w:pPr>
        <w:spacing w:before="274" w:after="0" w:line="240" w:lineRule="auto"/>
        <w:ind w:left="269" w:right="-605" w:firstLine="298"/>
        <w:rPr>
          <w:rFonts w:ascii="Arial" w:hAnsi="Arial" w:cs="Arial"/>
        </w:rPr>
      </w:pPr>
    </w:p>
    <w:p w:rsidR="00E64D8B" w:rsidRPr="007503FA" w:rsidRDefault="00E64D8B" w:rsidP="007503FA">
      <w:pPr>
        <w:spacing w:before="274" w:after="0" w:line="240" w:lineRule="auto"/>
        <w:ind w:left="269" w:right="-605"/>
        <w:rPr>
          <w:rFonts w:ascii="Arial" w:hAnsi="Arial" w:cs="Arial"/>
        </w:rPr>
      </w:pPr>
    </w:p>
    <w:p w:rsidR="009F0EB1" w:rsidRDefault="007503FA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proofErr w:type="spellStart"/>
      <w:r w:rsidRPr="007503FA">
        <w:rPr>
          <w:rFonts w:ascii="Arial" w:hAnsi="Arial" w:cs="Arial"/>
        </w:rPr>
        <w:lastRenderedPageBreak/>
        <w:t>Фронтенд</w:t>
      </w:r>
      <w:proofErr w:type="spellEnd"/>
      <w:r w:rsidRPr="007503FA">
        <w:rPr>
          <w:rFonts w:ascii="Arial" w:hAnsi="Arial" w:cs="Arial"/>
        </w:rPr>
        <w:t xml:space="preserve"> принимает запросы от пользователей по протоколу HTTP и анализирует их. На основе проведенного анализа </w:t>
      </w:r>
      <w:proofErr w:type="spellStart"/>
      <w:r w:rsidRPr="007503FA">
        <w:rPr>
          <w:rFonts w:ascii="Arial" w:hAnsi="Arial" w:cs="Arial"/>
        </w:rPr>
        <w:t>фронтенд</w:t>
      </w:r>
      <w:proofErr w:type="spellEnd"/>
      <w:r w:rsidRPr="007503FA">
        <w:rPr>
          <w:rFonts w:ascii="Arial" w:hAnsi="Arial" w:cs="Arial"/>
        </w:rPr>
        <w:t xml:space="preserve"> выполняет запросы к </w:t>
      </w:r>
      <w:r w:rsidR="00E64D8B">
        <w:rPr>
          <w:rFonts w:ascii="Arial" w:hAnsi="Arial" w:cs="Arial"/>
        </w:rPr>
        <w:t xml:space="preserve">агрегирующему сервису </w:t>
      </w:r>
      <w:r w:rsidRPr="007503FA">
        <w:rPr>
          <w:rFonts w:ascii="Arial" w:hAnsi="Arial" w:cs="Arial"/>
        </w:rPr>
        <w:t xml:space="preserve">и отсылает ответ пользователю. </w:t>
      </w:r>
      <w:proofErr w:type="spellStart"/>
      <w:r w:rsidRPr="007503FA">
        <w:rPr>
          <w:rFonts w:ascii="Arial" w:hAnsi="Arial" w:cs="Arial"/>
        </w:rPr>
        <w:t>Фронтенд</w:t>
      </w:r>
      <w:proofErr w:type="spellEnd"/>
      <w:r w:rsidRPr="007503FA">
        <w:rPr>
          <w:rFonts w:ascii="Arial" w:hAnsi="Arial" w:cs="Arial"/>
        </w:rPr>
        <w:t xml:space="preserve"> также включает в себя модуль сбора статистики. Модуль сбора статистики считает и визуализирует время загрузки страницы. </w:t>
      </w:r>
    </w:p>
    <w:p w:rsidR="00E64D8B" w:rsidRDefault="00E64D8B" w:rsidP="00E64D8B">
      <w:pPr>
        <w:spacing w:before="274" w:after="0" w:line="240" w:lineRule="auto"/>
        <w:ind w:right="-605" w:firstLine="567"/>
        <w:rPr>
          <w:rFonts w:ascii="Arial" w:hAnsi="Arial" w:cs="Arial"/>
        </w:rPr>
      </w:pPr>
      <w:bookmarkStart w:id="0" w:name="_GoBack"/>
      <w:bookmarkEnd w:id="0"/>
    </w:p>
    <w:p w:rsidR="00552E48" w:rsidRPr="009967F3" w:rsidRDefault="00552E48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Основания для разработки</w:t>
      </w:r>
    </w:p>
    <w:p w:rsidR="00552E48" w:rsidRDefault="00504A0A" w:rsidP="00552E48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Разработка ведется в рамках выполнения лабораторных работ по курсу </w:t>
      </w:r>
      <w:r w:rsidR="0091468A">
        <w:rPr>
          <w:rFonts w:ascii="Arial" w:hAnsi="Arial" w:cs="Arial"/>
        </w:rPr>
        <w:t>«</w:t>
      </w:r>
      <w:r w:rsidRPr="00504A0A">
        <w:rPr>
          <w:rFonts w:ascii="Arial" w:hAnsi="Arial" w:cs="Arial"/>
        </w:rPr>
        <w:t>Методология программной инженерии</w:t>
      </w:r>
      <w:r w:rsidR="0091468A">
        <w:rPr>
          <w:rFonts w:ascii="Arial" w:hAnsi="Arial" w:cs="Arial"/>
        </w:rPr>
        <w:t>»</w:t>
      </w:r>
      <w:r w:rsidRPr="00504A0A">
        <w:rPr>
          <w:rFonts w:ascii="Arial" w:hAnsi="Arial" w:cs="Arial"/>
        </w:rPr>
        <w:t xml:space="preserve"> на  кафедре «Программное обеспечение ЭВМ и информационные технологии» факультета «Информатика и системы управления» МГТУ им. Н. Э. Баумана.</w:t>
      </w:r>
    </w:p>
    <w:p w:rsidR="00552E48" w:rsidRPr="009967F3" w:rsidRDefault="00552E48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Назначение разработки</w:t>
      </w:r>
    </w:p>
    <w:p w:rsidR="00552E48" w:rsidRDefault="00504A0A" w:rsidP="00552E48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>Главное назначение разрабатываемого портала –</w:t>
      </w:r>
      <w:r w:rsidR="00CF15EF">
        <w:rPr>
          <w:rFonts w:ascii="Arial" w:hAnsi="Arial" w:cs="Arial"/>
        </w:rPr>
        <w:t xml:space="preserve"> обеспечение возможности поиска видеофайлов </w:t>
      </w:r>
      <w:r w:rsidR="00EE01C7">
        <w:rPr>
          <w:rFonts w:ascii="Arial" w:hAnsi="Arial" w:cs="Arial"/>
        </w:rPr>
        <w:t>по исходному изображению</w:t>
      </w:r>
      <w:r w:rsidRPr="00504A0A">
        <w:rPr>
          <w:rFonts w:ascii="Arial" w:hAnsi="Arial" w:cs="Arial"/>
        </w:rPr>
        <w:t>.</w:t>
      </w:r>
    </w:p>
    <w:p w:rsidR="00552E48" w:rsidRPr="009967F3" w:rsidRDefault="00552E48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Требования к системе</w:t>
      </w:r>
    </w:p>
    <w:p w:rsidR="000F09C4" w:rsidRDefault="00504A0A" w:rsidP="00504A0A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1. Разрабатываемое программное обеспечение </w:t>
      </w:r>
      <w:r w:rsidR="000F09C4">
        <w:rPr>
          <w:rFonts w:ascii="Arial" w:hAnsi="Arial" w:cs="Arial"/>
        </w:rPr>
        <w:t xml:space="preserve">не относится к классу критических для миссии организации систем. Поэтому требования к </w:t>
      </w:r>
      <w:r w:rsidR="000F09C4" w:rsidRPr="00504A0A">
        <w:rPr>
          <w:rFonts w:ascii="Arial" w:hAnsi="Arial" w:cs="Arial"/>
        </w:rPr>
        <w:t>среднегодов</w:t>
      </w:r>
      <w:r w:rsidR="000F09C4">
        <w:rPr>
          <w:rFonts w:ascii="Arial" w:hAnsi="Arial" w:cs="Arial"/>
        </w:rPr>
        <w:t xml:space="preserve">ому </w:t>
      </w:r>
      <w:r w:rsidR="000F09C4" w:rsidRPr="00504A0A">
        <w:rPr>
          <w:rFonts w:ascii="Arial" w:hAnsi="Arial" w:cs="Arial"/>
        </w:rPr>
        <w:t>времен</w:t>
      </w:r>
      <w:r w:rsidR="000F09C4">
        <w:rPr>
          <w:rFonts w:ascii="Arial" w:hAnsi="Arial" w:cs="Arial"/>
        </w:rPr>
        <w:t>и</w:t>
      </w:r>
      <w:r w:rsidR="000F09C4" w:rsidRPr="00504A0A">
        <w:rPr>
          <w:rFonts w:ascii="Arial" w:hAnsi="Arial" w:cs="Arial"/>
        </w:rPr>
        <w:t xml:space="preserve"> доступности </w:t>
      </w:r>
      <w:r w:rsidR="000F09C4">
        <w:rPr>
          <w:rFonts w:ascii="Arial" w:hAnsi="Arial" w:cs="Arial"/>
        </w:rPr>
        <w:t>и допустимому времени</w:t>
      </w:r>
      <w:r w:rsidRPr="00504A0A">
        <w:rPr>
          <w:rFonts w:ascii="Arial" w:hAnsi="Arial" w:cs="Arial"/>
        </w:rPr>
        <w:t xml:space="preserve">, в течение которого система не доступна </w:t>
      </w:r>
      <w:r w:rsidR="000F09C4">
        <w:rPr>
          <w:rFonts w:ascii="Arial" w:hAnsi="Arial" w:cs="Arial"/>
        </w:rPr>
        <w:t xml:space="preserve">в течение года, </w:t>
      </w:r>
      <w:r w:rsidR="001F781D">
        <w:rPr>
          <w:rFonts w:ascii="Arial" w:hAnsi="Arial" w:cs="Arial"/>
        </w:rPr>
        <w:t>а также к возможности</w:t>
      </w:r>
      <w:r w:rsidR="001F781D" w:rsidRPr="00504A0A">
        <w:rPr>
          <w:rFonts w:ascii="Arial" w:hAnsi="Arial" w:cs="Arial"/>
        </w:rPr>
        <w:t xml:space="preserve"> «горячего» переконфигурирования </w:t>
      </w:r>
      <w:proofErr w:type="gramStart"/>
      <w:r w:rsidR="000F09C4">
        <w:rPr>
          <w:rFonts w:ascii="Arial" w:hAnsi="Arial" w:cs="Arial"/>
        </w:rPr>
        <w:t>в</w:t>
      </w:r>
      <w:proofErr w:type="gramEnd"/>
      <w:r w:rsidR="000F09C4">
        <w:rPr>
          <w:rFonts w:ascii="Arial" w:hAnsi="Arial" w:cs="Arial"/>
        </w:rPr>
        <w:t xml:space="preserve"> данном ТЗ не устанавливаются</w:t>
      </w:r>
      <w:r w:rsidRPr="00504A0A">
        <w:rPr>
          <w:rFonts w:ascii="Arial" w:hAnsi="Arial" w:cs="Arial"/>
        </w:rPr>
        <w:t xml:space="preserve">.  </w:t>
      </w:r>
    </w:p>
    <w:p w:rsidR="00E1439E" w:rsidRPr="00E1439E" w:rsidRDefault="00504A0A" w:rsidP="00E1439E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2. Время восстановления системы после сбоя не должно превышать </w:t>
      </w:r>
      <w:r w:rsidR="000F09C4">
        <w:rPr>
          <w:rFonts w:ascii="Arial" w:hAnsi="Arial" w:cs="Arial"/>
        </w:rPr>
        <w:t>20</w:t>
      </w:r>
      <w:r w:rsidRPr="00504A0A">
        <w:rPr>
          <w:rFonts w:ascii="Arial" w:hAnsi="Arial" w:cs="Arial"/>
        </w:rPr>
        <w:t xml:space="preserve"> </w:t>
      </w:r>
      <w:r w:rsidR="000F09C4">
        <w:rPr>
          <w:rFonts w:ascii="Arial" w:hAnsi="Arial" w:cs="Arial"/>
        </w:rPr>
        <w:t>рабочих или 30 календарных дней</w:t>
      </w:r>
      <w:r w:rsidR="001F781D">
        <w:rPr>
          <w:rFonts w:ascii="Arial" w:hAnsi="Arial" w:cs="Arial"/>
        </w:rPr>
        <w:t>, в зависимости от того, какой из периодов завершится раньше.</w:t>
      </w:r>
    </w:p>
    <w:p w:rsidR="00854F19" w:rsidRPr="00854F19" w:rsidRDefault="00552E48" w:rsidP="00E1439E">
      <w:pPr>
        <w:spacing w:before="120" w:after="120"/>
        <w:ind w:firstLine="567"/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Требования к функциональным характеристикам</w:t>
      </w:r>
    </w:p>
    <w:p w:rsidR="00854F19" w:rsidRDefault="00854F19" w:rsidP="00854F19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504A0A">
        <w:rPr>
          <w:rFonts w:ascii="Arial" w:hAnsi="Arial" w:cs="Arial"/>
        </w:rPr>
        <w:t>. Портал должен обеспечивать возможность запуска в современных браузерах: не менее 85% пользователей Интернета должны иметь возможность пользоваться порталом без какой-либо деградации функционала.</w:t>
      </w:r>
    </w:p>
    <w:p w:rsidR="00654693" w:rsidRDefault="00854F19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2</w:t>
      </w:r>
      <w:r w:rsidR="00504A0A" w:rsidRPr="00504A0A">
        <w:rPr>
          <w:rFonts w:ascii="Arial" w:hAnsi="Arial" w:cs="Arial"/>
        </w:rPr>
        <w:t xml:space="preserve">. По результатам работы модуля сбора статистики медиана времени отклика системы на запросы пользователя </w:t>
      </w:r>
      <w:r w:rsidR="008B18E3">
        <w:rPr>
          <w:rFonts w:ascii="Arial" w:hAnsi="Arial" w:cs="Arial"/>
        </w:rPr>
        <w:t xml:space="preserve">(в любой роли) </w:t>
      </w:r>
      <w:r w:rsidR="00504A0A" w:rsidRPr="00504A0A">
        <w:rPr>
          <w:rFonts w:ascii="Arial" w:hAnsi="Arial" w:cs="Arial"/>
        </w:rPr>
        <w:t>на получение информации не должна превышать 3 секунд без учета латентности геогр</w:t>
      </w:r>
      <w:r w:rsidR="008B18E3">
        <w:rPr>
          <w:rFonts w:ascii="Arial" w:hAnsi="Arial" w:cs="Arial"/>
        </w:rPr>
        <w:t>афического расположения узла</w:t>
      </w:r>
      <w:r w:rsidR="00504A0A" w:rsidRPr="00504A0A">
        <w:rPr>
          <w:rFonts w:ascii="Arial" w:hAnsi="Arial" w:cs="Arial"/>
        </w:rPr>
        <w:t xml:space="preserve">. </w:t>
      </w:r>
    </w:p>
    <w:p w:rsidR="008B18E3" w:rsidRDefault="00854F19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3</w:t>
      </w:r>
      <w:r w:rsidR="00504A0A" w:rsidRPr="00504A0A">
        <w:rPr>
          <w:rFonts w:ascii="Arial" w:hAnsi="Arial" w:cs="Arial"/>
        </w:rPr>
        <w:t xml:space="preserve">. По результатам работы модуля сбора статистики медиана времени отклика системы на запросы, добавляющие или изменяющие информацию на портале не должна превышать </w:t>
      </w:r>
      <w:r w:rsidR="008B18E3">
        <w:rPr>
          <w:rFonts w:ascii="Arial" w:hAnsi="Arial" w:cs="Arial"/>
        </w:rPr>
        <w:t>15</w:t>
      </w:r>
      <w:r w:rsidR="00504A0A" w:rsidRPr="00504A0A">
        <w:rPr>
          <w:rFonts w:ascii="Arial" w:hAnsi="Arial" w:cs="Arial"/>
        </w:rPr>
        <w:t xml:space="preserve"> секунд без учета латентности географического расположения узла. </w:t>
      </w:r>
    </w:p>
    <w:p w:rsidR="00552E48" w:rsidRPr="009967F3" w:rsidRDefault="00552E48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Функциональные требования к порталу с точки зрения пользова</w:t>
      </w:r>
      <w:r w:rsidR="009967F3">
        <w:rPr>
          <w:rFonts w:ascii="Arial" w:hAnsi="Arial" w:cs="Arial"/>
          <w:b/>
          <w:i/>
        </w:rPr>
        <w:t>теля</w:t>
      </w:r>
    </w:p>
    <w:p w:rsidR="008B18E3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Веб-п</w:t>
      </w:r>
      <w:r w:rsidR="00504A0A" w:rsidRPr="00504A0A">
        <w:rPr>
          <w:rFonts w:ascii="Arial" w:hAnsi="Arial" w:cs="Arial"/>
        </w:rPr>
        <w:t xml:space="preserve">ортал должен обеспечивать реализацию следующих функций: </w:t>
      </w:r>
    </w:p>
    <w:p w:rsidR="008B18E3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1. Система должна обеспечивать регистрацию пользователей </w:t>
      </w:r>
      <w:r w:rsidR="007408CE">
        <w:rPr>
          <w:rFonts w:ascii="Arial" w:hAnsi="Arial" w:cs="Arial"/>
        </w:rPr>
        <w:t>(для роли каждого типа, т.е.</w:t>
      </w:r>
      <w:r w:rsidR="00EE01C7">
        <w:rPr>
          <w:rFonts w:ascii="Arial" w:hAnsi="Arial" w:cs="Arial"/>
        </w:rPr>
        <w:t xml:space="preserve"> </w:t>
      </w:r>
      <w:r w:rsidR="00804CFC">
        <w:rPr>
          <w:rFonts w:ascii="Arial" w:hAnsi="Arial" w:cs="Arial"/>
        </w:rPr>
        <w:t>администратор</w:t>
      </w:r>
      <w:r w:rsidR="00EE01C7">
        <w:rPr>
          <w:rFonts w:ascii="Arial" w:hAnsi="Arial" w:cs="Arial"/>
        </w:rPr>
        <w:t>,</w:t>
      </w:r>
      <w:r w:rsidR="003F3542">
        <w:rPr>
          <w:rFonts w:ascii="Arial" w:hAnsi="Arial" w:cs="Arial"/>
        </w:rPr>
        <w:t xml:space="preserve"> </w:t>
      </w:r>
      <w:r w:rsidR="00950270">
        <w:rPr>
          <w:rFonts w:ascii="Arial" w:hAnsi="Arial" w:cs="Arial"/>
        </w:rPr>
        <w:t>модератор,</w:t>
      </w:r>
      <w:r w:rsidR="00EE01C7">
        <w:rPr>
          <w:rFonts w:ascii="Arial" w:hAnsi="Arial" w:cs="Arial"/>
        </w:rPr>
        <w:t xml:space="preserve"> пользователь</w:t>
      </w:r>
      <w:r w:rsidR="007408CE">
        <w:rPr>
          <w:rFonts w:ascii="Arial" w:hAnsi="Arial" w:cs="Arial"/>
        </w:rPr>
        <w:t xml:space="preserve">) </w:t>
      </w:r>
      <w:r w:rsidRPr="00504A0A">
        <w:rPr>
          <w:rFonts w:ascii="Arial" w:hAnsi="Arial" w:cs="Arial"/>
        </w:rPr>
        <w:t xml:space="preserve">с </w:t>
      </w:r>
      <w:proofErr w:type="spellStart"/>
      <w:r w:rsidRPr="00504A0A">
        <w:rPr>
          <w:rFonts w:ascii="Arial" w:hAnsi="Arial" w:cs="Arial"/>
        </w:rPr>
        <w:t>валидацией</w:t>
      </w:r>
      <w:proofErr w:type="spellEnd"/>
      <w:r w:rsidRPr="00504A0A">
        <w:rPr>
          <w:rFonts w:ascii="Arial" w:hAnsi="Arial" w:cs="Arial"/>
        </w:rPr>
        <w:t xml:space="preserve"> вводимых данных. </w:t>
      </w:r>
    </w:p>
    <w:p w:rsidR="008B18E3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2. Система должна обеспечивать аутентификацию </w:t>
      </w:r>
      <w:r w:rsidR="007408CE">
        <w:rPr>
          <w:rFonts w:ascii="Arial" w:hAnsi="Arial" w:cs="Arial"/>
        </w:rPr>
        <w:t xml:space="preserve">указанных в п. 1 </w:t>
      </w:r>
      <w:r w:rsidRPr="00504A0A">
        <w:rPr>
          <w:rFonts w:ascii="Arial" w:hAnsi="Arial" w:cs="Arial"/>
        </w:rPr>
        <w:t xml:space="preserve">пользователей. </w:t>
      </w:r>
    </w:p>
    <w:p w:rsidR="007408CE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3. Система должна обеспечивать разделение </w:t>
      </w:r>
      <w:r w:rsidR="007408CE">
        <w:rPr>
          <w:rFonts w:ascii="Arial" w:hAnsi="Arial" w:cs="Arial"/>
        </w:rPr>
        <w:t xml:space="preserve">вышеуказанных </w:t>
      </w:r>
      <w:r w:rsidRPr="00504A0A">
        <w:rPr>
          <w:rFonts w:ascii="Arial" w:hAnsi="Arial" w:cs="Arial"/>
        </w:rPr>
        <w:t xml:space="preserve">пользователей на </w:t>
      </w:r>
      <w:r w:rsidR="00950270">
        <w:rPr>
          <w:rFonts w:ascii="Arial" w:hAnsi="Arial" w:cs="Arial"/>
        </w:rPr>
        <w:t>три</w:t>
      </w:r>
      <w:r w:rsidRPr="00504A0A">
        <w:rPr>
          <w:rFonts w:ascii="Arial" w:hAnsi="Arial" w:cs="Arial"/>
        </w:rPr>
        <w:t xml:space="preserve"> роли: </w:t>
      </w:r>
    </w:p>
    <w:p w:rsidR="00950270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EE01C7">
        <w:rPr>
          <w:rFonts w:ascii="Arial" w:hAnsi="Arial" w:cs="Arial"/>
        </w:rPr>
        <w:t>пользователь</w:t>
      </w:r>
      <w:r w:rsidR="00EE01C7" w:rsidRPr="00665D36">
        <w:rPr>
          <w:rFonts w:ascii="Arial" w:hAnsi="Arial" w:cs="Arial"/>
        </w:rPr>
        <w:t>;</w:t>
      </w:r>
      <w:r w:rsidR="00504A0A" w:rsidRPr="00504A0A">
        <w:rPr>
          <w:rFonts w:ascii="Arial" w:hAnsi="Arial" w:cs="Arial"/>
        </w:rPr>
        <w:t xml:space="preserve"> </w:t>
      </w:r>
    </w:p>
    <w:p w:rsidR="007408CE" w:rsidRDefault="00950270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Pr="0095027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модератор</w:t>
      </w:r>
      <w:r w:rsidRPr="00950270">
        <w:rPr>
          <w:rFonts w:ascii="Arial" w:hAnsi="Arial" w:cs="Arial"/>
        </w:rPr>
        <w:t>;</w:t>
      </w:r>
      <w:r w:rsidR="00504A0A" w:rsidRPr="00504A0A">
        <w:rPr>
          <w:rFonts w:ascii="Arial" w:hAnsi="Arial" w:cs="Arial"/>
        </w:rPr>
        <w:t xml:space="preserve"> </w:t>
      </w:r>
    </w:p>
    <w:p w:rsidR="008B18E3" w:rsidRPr="00EE01C7" w:rsidRDefault="007408CE" w:rsidP="00EE01C7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804CFC">
        <w:rPr>
          <w:rFonts w:ascii="Arial" w:hAnsi="Arial" w:cs="Arial"/>
        </w:rPr>
        <w:t>администратор</w:t>
      </w:r>
      <w:r w:rsidR="00EE01C7">
        <w:rPr>
          <w:rFonts w:ascii="Arial" w:hAnsi="Arial" w:cs="Arial"/>
        </w:rPr>
        <w:t>.</w:t>
      </w:r>
    </w:p>
    <w:p w:rsidR="007408CE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lastRenderedPageBreak/>
        <w:t xml:space="preserve">4. Система должна предоставлять </w:t>
      </w:r>
      <w:r w:rsidR="00950270" w:rsidRPr="00950270">
        <w:rPr>
          <w:rFonts w:ascii="Arial" w:hAnsi="Arial" w:cs="Arial"/>
          <w:b/>
        </w:rPr>
        <w:t>пользователю</w:t>
      </w:r>
      <w:r w:rsidR="00950270">
        <w:rPr>
          <w:rFonts w:ascii="Arial" w:hAnsi="Arial" w:cs="Arial"/>
        </w:rPr>
        <w:t xml:space="preserve"> </w:t>
      </w:r>
      <w:r w:rsidRPr="00504A0A">
        <w:rPr>
          <w:rFonts w:ascii="Arial" w:hAnsi="Arial" w:cs="Arial"/>
        </w:rPr>
        <w:t xml:space="preserve">следующие функции: </w:t>
      </w:r>
    </w:p>
    <w:p w:rsidR="007408CE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</w:t>
      </w:r>
      <w:r w:rsidR="00DC044B">
        <w:rPr>
          <w:rFonts w:ascii="Arial" w:hAnsi="Arial" w:cs="Arial"/>
        </w:rPr>
        <w:t xml:space="preserve">возможность </w:t>
      </w:r>
      <w:r w:rsidR="006F20AF">
        <w:rPr>
          <w:rFonts w:ascii="Arial" w:hAnsi="Arial" w:cs="Arial"/>
        </w:rPr>
        <w:t xml:space="preserve">загружать </w:t>
      </w:r>
      <w:proofErr w:type="spellStart"/>
      <w:r w:rsidR="00196B4E">
        <w:rPr>
          <w:rFonts w:ascii="Arial" w:hAnsi="Arial" w:cs="Arial"/>
          <w:lang w:val="en-US"/>
        </w:rPr>
        <w:t>png</w:t>
      </w:r>
      <w:proofErr w:type="spellEnd"/>
      <w:r w:rsidR="00196B4E" w:rsidRPr="00196B4E">
        <w:rPr>
          <w:rFonts w:ascii="Arial" w:hAnsi="Arial" w:cs="Arial"/>
        </w:rPr>
        <w:t xml:space="preserve"> </w:t>
      </w:r>
      <w:r w:rsidR="00196B4E">
        <w:rPr>
          <w:rFonts w:ascii="Arial" w:hAnsi="Arial" w:cs="Arial"/>
        </w:rPr>
        <w:t xml:space="preserve">и </w:t>
      </w:r>
      <w:r w:rsidR="00196B4E">
        <w:rPr>
          <w:rFonts w:ascii="Arial" w:hAnsi="Arial" w:cs="Arial"/>
          <w:lang w:val="en-US"/>
        </w:rPr>
        <w:t>jpeg</w:t>
      </w:r>
      <w:r w:rsidR="006F20AF">
        <w:rPr>
          <w:rFonts w:ascii="Arial" w:hAnsi="Arial" w:cs="Arial"/>
        </w:rPr>
        <w:t xml:space="preserve"> файлы</w:t>
      </w:r>
      <w:r w:rsidR="00196B4E">
        <w:rPr>
          <w:rFonts w:ascii="Arial" w:hAnsi="Arial" w:cs="Arial"/>
        </w:rPr>
        <w:t xml:space="preserve"> для поиска необходимого видеофайла</w:t>
      </w:r>
      <w:r w:rsidR="00504A0A" w:rsidRPr="00504A0A">
        <w:rPr>
          <w:rFonts w:ascii="Arial" w:hAnsi="Arial" w:cs="Arial"/>
        </w:rPr>
        <w:t xml:space="preserve">; </w:t>
      </w:r>
    </w:p>
    <w:p w:rsidR="00DC044B" w:rsidRPr="00DC044B" w:rsidRDefault="00DC044B" w:rsidP="00DC044B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возможность просмотра списка </w:t>
      </w:r>
      <w:r w:rsidR="006F20AF">
        <w:rPr>
          <w:rFonts w:ascii="Arial" w:hAnsi="Arial" w:cs="Arial"/>
        </w:rPr>
        <w:t>наиболее популярных видеофайлов</w:t>
      </w:r>
      <w:r w:rsidRPr="00DC044B">
        <w:rPr>
          <w:rFonts w:ascii="Arial" w:hAnsi="Arial" w:cs="Arial"/>
        </w:rPr>
        <w:t>;</w:t>
      </w:r>
    </w:p>
    <w:p w:rsidR="00DC044B" w:rsidRPr="006F20AF" w:rsidRDefault="00DC044B" w:rsidP="00DC044B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Pr="00504A0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возможность просмотра списка ранее </w:t>
      </w:r>
      <w:r w:rsidR="006F20AF">
        <w:rPr>
          <w:rFonts w:ascii="Arial" w:hAnsi="Arial" w:cs="Arial"/>
        </w:rPr>
        <w:t>выполненных запросов на поиск</w:t>
      </w:r>
      <w:r w:rsidR="006F20AF" w:rsidRPr="006F20AF">
        <w:rPr>
          <w:rFonts w:ascii="Arial" w:hAnsi="Arial" w:cs="Arial"/>
        </w:rPr>
        <w:t>;</w:t>
      </w:r>
    </w:p>
    <w:p w:rsidR="00DC044B" w:rsidRPr="00DC044B" w:rsidRDefault="00DC044B" w:rsidP="00DC044B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возможность </w:t>
      </w:r>
      <w:r w:rsidR="006F20AF">
        <w:rPr>
          <w:rFonts w:ascii="Arial" w:hAnsi="Arial" w:cs="Arial"/>
        </w:rPr>
        <w:t>редактирования данных пользовательского профиля.</w:t>
      </w:r>
    </w:p>
    <w:p w:rsidR="007408CE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5. Система должна предоставлять администратору следующие функции: </w:t>
      </w:r>
    </w:p>
    <w:p w:rsidR="007408CE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неограниченные полномочия по изменению контента на портале; </w:t>
      </w:r>
    </w:p>
    <w:p w:rsidR="00552E48" w:rsidRPr="00583D68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возможность конфигурирования </w:t>
      </w:r>
      <w:r>
        <w:rPr>
          <w:rFonts w:ascii="Arial" w:hAnsi="Arial" w:cs="Arial"/>
        </w:rPr>
        <w:t xml:space="preserve">отдельных </w:t>
      </w:r>
      <w:r w:rsidR="00504A0A" w:rsidRPr="00504A0A">
        <w:rPr>
          <w:rFonts w:ascii="Arial" w:hAnsi="Arial" w:cs="Arial"/>
        </w:rPr>
        <w:t xml:space="preserve">узлов </w:t>
      </w:r>
      <w:r>
        <w:rPr>
          <w:rFonts w:ascii="Arial" w:hAnsi="Arial" w:cs="Arial"/>
        </w:rPr>
        <w:t xml:space="preserve">(сервисов) </w:t>
      </w:r>
      <w:r w:rsidR="00504A0A" w:rsidRPr="00504A0A">
        <w:rPr>
          <w:rFonts w:ascii="Arial" w:hAnsi="Arial" w:cs="Arial"/>
        </w:rPr>
        <w:t>системы:  настройки, удаления, добавления узлов;</w:t>
      </w:r>
    </w:p>
    <w:p w:rsidR="008B18E3" w:rsidRDefault="007408CE" w:rsidP="00552E48">
      <w:pPr>
        <w:spacing w:before="120" w:after="120"/>
        <w:ind w:firstLine="567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- </w:t>
      </w:r>
      <w:r w:rsidR="00504A0A" w:rsidRPr="00504A0A">
        <w:rPr>
          <w:rFonts w:ascii="Arial" w:hAnsi="Arial" w:cs="Arial"/>
        </w:rPr>
        <w:t xml:space="preserve">возможность «горячего» </w:t>
      </w:r>
      <w:r w:rsidR="00DC044B">
        <w:rPr>
          <w:rFonts w:ascii="Arial" w:hAnsi="Arial" w:cs="Arial"/>
        </w:rPr>
        <w:t>(</w:t>
      </w:r>
      <w:r w:rsidR="00DC044B" w:rsidRPr="00504A0A">
        <w:rPr>
          <w:rFonts w:ascii="Arial" w:hAnsi="Arial" w:cs="Arial"/>
        </w:rPr>
        <w:t xml:space="preserve">без </w:t>
      </w:r>
      <w:r w:rsidR="00DC044B">
        <w:rPr>
          <w:rFonts w:ascii="Arial" w:hAnsi="Arial" w:cs="Arial"/>
        </w:rPr>
        <w:t>необходимости «</w:t>
      </w:r>
      <w:r w:rsidR="00DC044B" w:rsidRPr="00504A0A">
        <w:rPr>
          <w:rFonts w:ascii="Arial" w:hAnsi="Arial" w:cs="Arial"/>
        </w:rPr>
        <w:t>рестарта</w:t>
      </w:r>
      <w:r w:rsidR="00DC044B">
        <w:rPr>
          <w:rFonts w:ascii="Arial" w:hAnsi="Arial" w:cs="Arial"/>
        </w:rPr>
        <w:t xml:space="preserve">» всей РСОИ) </w:t>
      </w:r>
      <w:r w:rsidR="00504A0A" w:rsidRPr="00504A0A">
        <w:rPr>
          <w:rFonts w:ascii="Arial" w:hAnsi="Arial" w:cs="Arial"/>
        </w:rPr>
        <w:t>конфигурирования</w:t>
      </w:r>
      <w:r w:rsidR="00DC044B">
        <w:rPr>
          <w:rFonts w:ascii="Arial" w:hAnsi="Arial" w:cs="Arial"/>
        </w:rPr>
        <w:t xml:space="preserve"> (включения, отключения, модификации)</w:t>
      </w:r>
      <w:r w:rsidR="00504A0A" w:rsidRPr="00504A0A">
        <w:rPr>
          <w:rFonts w:ascii="Arial" w:hAnsi="Arial" w:cs="Arial"/>
        </w:rPr>
        <w:t xml:space="preserve"> </w:t>
      </w:r>
      <w:r w:rsidR="00DC044B">
        <w:rPr>
          <w:rFonts w:ascii="Arial" w:hAnsi="Arial" w:cs="Arial"/>
        </w:rPr>
        <w:t xml:space="preserve">всех основных </w:t>
      </w:r>
      <w:r w:rsidR="00504A0A" w:rsidRPr="00504A0A">
        <w:rPr>
          <w:rFonts w:ascii="Arial" w:hAnsi="Arial" w:cs="Arial"/>
        </w:rPr>
        <w:t>у</w:t>
      </w:r>
      <w:r w:rsidR="00DC044B">
        <w:rPr>
          <w:rFonts w:ascii="Arial" w:hAnsi="Arial" w:cs="Arial"/>
        </w:rPr>
        <w:t>злов системы</w:t>
      </w:r>
      <w:r w:rsidR="00504A0A" w:rsidRPr="00504A0A">
        <w:rPr>
          <w:rFonts w:ascii="Arial" w:hAnsi="Arial" w:cs="Arial"/>
        </w:rPr>
        <w:t xml:space="preserve">. </w:t>
      </w:r>
      <w:proofErr w:type="gramEnd"/>
    </w:p>
    <w:p w:rsidR="007408CE" w:rsidRDefault="00504A0A" w:rsidP="007408CE">
      <w:pPr>
        <w:spacing w:before="120" w:after="120"/>
        <w:rPr>
          <w:rFonts w:ascii="Arial" w:hAnsi="Arial" w:cs="Arial"/>
        </w:rPr>
      </w:pPr>
      <w:r w:rsidRPr="00504A0A">
        <w:rPr>
          <w:rFonts w:ascii="Arial" w:hAnsi="Arial" w:cs="Arial"/>
        </w:rPr>
        <w:t xml:space="preserve">6. Система должна предоставлять </w:t>
      </w:r>
      <w:r w:rsidR="006F20AF">
        <w:rPr>
          <w:rFonts w:ascii="Arial" w:hAnsi="Arial" w:cs="Arial"/>
        </w:rPr>
        <w:t xml:space="preserve">модератору </w:t>
      </w:r>
      <w:r w:rsidRPr="00504A0A">
        <w:rPr>
          <w:rFonts w:ascii="Arial" w:hAnsi="Arial" w:cs="Arial"/>
        </w:rPr>
        <w:t xml:space="preserve">следующие функции: </w:t>
      </w:r>
    </w:p>
    <w:p w:rsidR="007408CE" w:rsidRPr="00DC044B" w:rsidRDefault="007408CE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</w:t>
      </w:r>
      <w:r w:rsidR="00DC044B">
        <w:rPr>
          <w:rFonts w:ascii="Arial" w:hAnsi="Arial" w:cs="Arial"/>
        </w:rPr>
        <w:t xml:space="preserve">возможность </w:t>
      </w:r>
      <w:r w:rsidR="00854F19">
        <w:rPr>
          <w:rFonts w:ascii="Arial" w:hAnsi="Arial" w:cs="Arial"/>
        </w:rPr>
        <w:t>добавления видеофайла для последующей обработки и добавления в БД</w:t>
      </w:r>
      <w:r w:rsidR="00DC044B" w:rsidRPr="00DC044B">
        <w:rPr>
          <w:rFonts w:ascii="Arial" w:hAnsi="Arial" w:cs="Arial"/>
        </w:rPr>
        <w:t>;</w:t>
      </w:r>
    </w:p>
    <w:p w:rsidR="00552E48" w:rsidRPr="009967F3" w:rsidRDefault="009967F3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 xml:space="preserve">Входные </w:t>
      </w:r>
      <w:r w:rsidR="00E1439E">
        <w:rPr>
          <w:rFonts w:ascii="Arial" w:hAnsi="Arial" w:cs="Arial"/>
          <w:b/>
          <w:i/>
        </w:rPr>
        <w:t>данные</w:t>
      </w:r>
      <w:r w:rsidRPr="009967F3">
        <w:rPr>
          <w:rFonts w:ascii="Arial" w:hAnsi="Arial" w:cs="Arial"/>
          <w:b/>
          <w:i/>
        </w:rPr>
        <w:t xml:space="preserve"> системы</w:t>
      </w:r>
    </w:p>
    <w:p w:rsidR="008B18E3" w:rsidRPr="008B18E3" w:rsidRDefault="008B18E3" w:rsidP="008B18E3">
      <w:pPr>
        <w:spacing w:before="120" w:after="120"/>
        <w:ind w:firstLine="567"/>
        <w:rPr>
          <w:rFonts w:ascii="Arial" w:hAnsi="Arial" w:cs="Arial"/>
          <w:u w:val="single"/>
        </w:rPr>
      </w:pPr>
      <w:r w:rsidRPr="008B18E3">
        <w:rPr>
          <w:rFonts w:ascii="Arial" w:hAnsi="Arial" w:cs="Arial"/>
          <w:u w:val="single"/>
        </w:rPr>
        <w:t xml:space="preserve">Для </w:t>
      </w:r>
      <w:r w:rsidR="00D63C30">
        <w:rPr>
          <w:rFonts w:ascii="Arial" w:hAnsi="Arial" w:cs="Arial"/>
          <w:u w:val="single"/>
        </w:rPr>
        <w:t>пользователей</w:t>
      </w:r>
      <w:r w:rsidR="000A4C8D">
        <w:rPr>
          <w:rFonts w:ascii="Arial" w:hAnsi="Arial" w:cs="Arial"/>
          <w:u w:val="single"/>
        </w:rPr>
        <w:t xml:space="preserve"> при регистрации</w:t>
      </w:r>
      <w:r w:rsidRPr="008B18E3">
        <w:rPr>
          <w:rFonts w:ascii="Arial" w:hAnsi="Arial" w:cs="Arial"/>
          <w:u w:val="single"/>
        </w:rPr>
        <w:t>:</w:t>
      </w:r>
    </w:p>
    <w:p w:rsidR="00B35EE6" w:rsidRDefault="008B18E3" w:rsidP="00750466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0A4C8D">
        <w:rPr>
          <w:rFonts w:ascii="Arial" w:hAnsi="Arial" w:cs="Arial"/>
        </w:rPr>
        <w:t xml:space="preserve"> Имя</w:t>
      </w:r>
      <w:r w:rsidR="000A4C8D" w:rsidRPr="000A4C8D">
        <w:rPr>
          <w:rFonts w:ascii="Arial" w:hAnsi="Arial" w:cs="Arial"/>
        </w:rPr>
        <w:t>,</w:t>
      </w:r>
      <w:r w:rsidR="00504A0A" w:rsidRPr="00504A0A">
        <w:rPr>
          <w:rFonts w:ascii="Arial" w:hAnsi="Arial" w:cs="Arial"/>
        </w:rPr>
        <w:t xml:space="preserve"> фамилия</w:t>
      </w:r>
      <w:r w:rsidR="000A4C8D" w:rsidRPr="000A4C8D">
        <w:rPr>
          <w:rFonts w:ascii="Arial" w:hAnsi="Arial" w:cs="Arial"/>
        </w:rPr>
        <w:t xml:space="preserve">, </w:t>
      </w:r>
      <w:r w:rsidR="000A4C8D">
        <w:rPr>
          <w:rFonts w:ascii="Arial" w:hAnsi="Arial" w:cs="Arial"/>
        </w:rPr>
        <w:t>электронная почта, пароль</w:t>
      </w:r>
      <w:r w:rsidR="000A4C8D" w:rsidRPr="000A4C8D">
        <w:rPr>
          <w:rFonts w:ascii="Arial" w:hAnsi="Arial" w:cs="Arial"/>
        </w:rPr>
        <w:t>,</w:t>
      </w:r>
      <w:r w:rsidR="00504A0A" w:rsidRPr="00504A0A">
        <w:rPr>
          <w:rFonts w:ascii="Arial" w:hAnsi="Arial" w:cs="Arial"/>
        </w:rPr>
        <w:t xml:space="preserve"> максимальная длина каждого из </w:t>
      </w:r>
      <w:r>
        <w:rPr>
          <w:rFonts w:ascii="Arial" w:hAnsi="Arial" w:cs="Arial"/>
        </w:rPr>
        <w:t>полей –</w:t>
      </w:r>
      <w:r w:rsidR="00504A0A" w:rsidRPr="00504A0A">
        <w:rPr>
          <w:rFonts w:ascii="Arial" w:hAnsi="Arial" w:cs="Arial"/>
        </w:rPr>
        <w:t xml:space="preserve"> 512 символов</w:t>
      </w:r>
      <w:r>
        <w:rPr>
          <w:rFonts w:ascii="Arial" w:hAnsi="Arial" w:cs="Arial"/>
        </w:rPr>
        <w:t xml:space="preserve"> (в формате </w:t>
      </w:r>
      <w:r>
        <w:rPr>
          <w:rFonts w:ascii="Arial" w:hAnsi="Arial" w:cs="Arial"/>
          <w:lang w:val="en-US"/>
        </w:rPr>
        <w:t>UTF</w:t>
      </w:r>
      <w:r w:rsidRPr="008B18E3">
        <w:rPr>
          <w:rFonts w:ascii="Arial" w:hAnsi="Arial" w:cs="Arial"/>
        </w:rPr>
        <w:t>-8</w:t>
      </w:r>
      <w:r>
        <w:rPr>
          <w:rFonts w:ascii="Arial" w:hAnsi="Arial" w:cs="Arial"/>
        </w:rPr>
        <w:t>)</w:t>
      </w:r>
      <w:r w:rsidR="00504A0A" w:rsidRPr="00504A0A">
        <w:rPr>
          <w:rFonts w:ascii="Arial" w:hAnsi="Arial" w:cs="Arial"/>
        </w:rPr>
        <w:t xml:space="preserve">. </w:t>
      </w:r>
    </w:p>
    <w:p w:rsidR="000A4C8D" w:rsidRDefault="000A4C8D" w:rsidP="000A4C8D">
      <w:pPr>
        <w:spacing w:before="120" w:after="120"/>
        <w:ind w:firstLine="567"/>
        <w:rPr>
          <w:rFonts w:ascii="Arial" w:hAnsi="Arial" w:cs="Arial"/>
          <w:u w:val="single"/>
        </w:rPr>
      </w:pPr>
      <w:r w:rsidRPr="008B18E3">
        <w:rPr>
          <w:rFonts w:ascii="Arial" w:hAnsi="Arial" w:cs="Arial"/>
          <w:u w:val="single"/>
        </w:rPr>
        <w:t xml:space="preserve">Для </w:t>
      </w:r>
      <w:r>
        <w:rPr>
          <w:rFonts w:ascii="Arial" w:hAnsi="Arial" w:cs="Arial"/>
          <w:u w:val="single"/>
        </w:rPr>
        <w:t>пользователей после регистрации</w:t>
      </w:r>
      <w:r w:rsidRPr="008B18E3">
        <w:rPr>
          <w:rFonts w:ascii="Arial" w:hAnsi="Arial" w:cs="Arial"/>
          <w:u w:val="single"/>
        </w:rPr>
        <w:t>:</w:t>
      </w:r>
    </w:p>
    <w:p w:rsidR="000A4C8D" w:rsidRPr="000A4C8D" w:rsidRDefault="000A4C8D" w:rsidP="000A4C8D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Изображения в формате </w:t>
      </w:r>
      <w:proofErr w:type="spellStart"/>
      <w:r>
        <w:rPr>
          <w:rFonts w:ascii="Arial" w:hAnsi="Arial" w:cs="Arial"/>
          <w:lang w:val="en-US"/>
        </w:rPr>
        <w:t>png</w:t>
      </w:r>
      <w:proofErr w:type="spellEnd"/>
      <w:r w:rsidRPr="00196B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и </w:t>
      </w:r>
      <w:r>
        <w:rPr>
          <w:rFonts w:ascii="Arial" w:hAnsi="Arial" w:cs="Arial"/>
          <w:lang w:val="en-US"/>
        </w:rPr>
        <w:t>jpeg</w:t>
      </w:r>
      <w:r>
        <w:rPr>
          <w:rFonts w:ascii="Arial" w:hAnsi="Arial" w:cs="Arial"/>
        </w:rPr>
        <w:t>, максимальный размер файла 5 мегабайт.</w:t>
      </w:r>
    </w:p>
    <w:p w:rsidR="008B18E3" w:rsidRPr="008B18E3" w:rsidRDefault="008B18E3" w:rsidP="008B18E3">
      <w:pPr>
        <w:spacing w:before="120" w:after="120"/>
        <w:ind w:firstLine="567"/>
        <w:rPr>
          <w:rFonts w:ascii="Arial" w:hAnsi="Arial" w:cs="Arial"/>
          <w:u w:val="single"/>
        </w:rPr>
      </w:pPr>
      <w:r w:rsidRPr="008B18E3">
        <w:rPr>
          <w:rFonts w:ascii="Arial" w:hAnsi="Arial" w:cs="Arial"/>
          <w:u w:val="single"/>
        </w:rPr>
        <w:t xml:space="preserve">Для </w:t>
      </w:r>
      <w:r w:rsidR="000A4C8D">
        <w:rPr>
          <w:rFonts w:ascii="Arial" w:hAnsi="Arial" w:cs="Arial"/>
          <w:u w:val="single"/>
        </w:rPr>
        <w:t>модератора</w:t>
      </w:r>
      <w:r w:rsidRPr="008B18E3">
        <w:rPr>
          <w:rFonts w:ascii="Arial" w:hAnsi="Arial" w:cs="Arial"/>
          <w:u w:val="single"/>
        </w:rPr>
        <w:t>:</w:t>
      </w:r>
    </w:p>
    <w:p w:rsidR="00D619AF" w:rsidRDefault="00D619AF" w:rsidP="00D619AF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Pr="00504A0A">
        <w:rPr>
          <w:rFonts w:ascii="Arial" w:hAnsi="Arial" w:cs="Arial"/>
        </w:rPr>
        <w:t xml:space="preserve"> </w:t>
      </w:r>
      <w:r w:rsidR="000A4C8D">
        <w:rPr>
          <w:rFonts w:ascii="Arial" w:hAnsi="Arial" w:cs="Arial"/>
        </w:rPr>
        <w:t>Наименование видеофайла, описание, ссылки на файл</w:t>
      </w:r>
      <w:r w:rsidR="000A4C8D" w:rsidRPr="000A4C8D">
        <w:rPr>
          <w:rFonts w:ascii="Arial" w:hAnsi="Arial" w:cs="Arial"/>
        </w:rPr>
        <w:t>,</w:t>
      </w:r>
      <w:r w:rsidR="000A4C8D" w:rsidRPr="00504A0A">
        <w:rPr>
          <w:rFonts w:ascii="Arial" w:hAnsi="Arial" w:cs="Arial"/>
        </w:rPr>
        <w:t xml:space="preserve"> максимальная длина каждого из </w:t>
      </w:r>
      <w:r w:rsidR="000A4C8D">
        <w:rPr>
          <w:rFonts w:ascii="Arial" w:hAnsi="Arial" w:cs="Arial"/>
        </w:rPr>
        <w:t>полей –</w:t>
      </w:r>
      <w:r w:rsidR="000A4C8D" w:rsidRPr="00504A0A">
        <w:rPr>
          <w:rFonts w:ascii="Arial" w:hAnsi="Arial" w:cs="Arial"/>
        </w:rPr>
        <w:t xml:space="preserve"> 512 символов</w:t>
      </w:r>
      <w:r w:rsidR="000A4C8D">
        <w:rPr>
          <w:rFonts w:ascii="Arial" w:hAnsi="Arial" w:cs="Arial"/>
        </w:rPr>
        <w:t xml:space="preserve"> (в формате </w:t>
      </w:r>
      <w:r w:rsidR="000A4C8D">
        <w:rPr>
          <w:rFonts w:ascii="Arial" w:hAnsi="Arial" w:cs="Arial"/>
          <w:lang w:val="en-US"/>
        </w:rPr>
        <w:t>UTF</w:t>
      </w:r>
      <w:r w:rsidR="000A4C8D" w:rsidRPr="008B18E3">
        <w:rPr>
          <w:rFonts w:ascii="Arial" w:hAnsi="Arial" w:cs="Arial"/>
        </w:rPr>
        <w:t>-8</w:t>
      </w:r>
      <w:r w:rsidR="000A4C8D">
        <w:rPr>
          <w:rFonts w:ascii="Arial" w:hAnsi="Arial" w:cs="Arial"/>
        </w:rPr>
        <w:t>)</w:t>
      </w:r>
      <w:r w:rsidRPr="00504A0A">
        <w:rPr>
          <w:rFonts w:ascii="Arial" w:hAnsi="Arial" w:cs="Arial"/>
        </w:rPr>
        <w:t xml:space="preserve">. </w:t>
      </w:r>
    </w:p>
    <w:p w:rsidR="000A4C8D" w:rsidRDefault="000A4C8D" w:rsidP="00D619AF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Видеофайл в формате </w:t>
      </w:r>
      <w:proofErr w:type="spellStart"/>
      <w:r>
        <w:rPr>
          <w:rFonts w:ascii="Arial" w:hAnsi="Arial" w:cs="Arial"/>
          <w:lang w:val="en-US"/>
        </w:rPr>
        <w:t>mp</w:t>
      </w:r>
      <w:proofErr w:type="spellEnd"/>
      <w:r w:rsidRPr="00E66CD2">
        <w:rPr>
          <w:rFonts w:ascii="Arial" w:hAnsi="Arial" w:cs="Arial"/>
        </w:rPr>
        <w:t>4</w:t>
      </w:r>
      <w:r w:rsidR="00E66CD2">
        <w:rPr>
          <w:rFonts w:ascii="Arial" w:hAnsi="Arial" w:cs="Arial"/>
        </w:rPr>
        <w:t xml:space="preserve">, максимальный размер файла </w:t>
      </w:r>
      <w:r w:rsidR="00E66CD2" w:rsidRPr="00E66CD2">
        <w:rPr>
          <w:rFonts w:ascii="Arial" w:hAnsi="Arial" w:cs="Arial"/>
        </w:rPr>
        <w:t>2</w:t>
      </w:r>
      <w:r w:rsidR="00E66CD2">
        <w:rPr>
          <w:rFonts w:ascii="Arial" w:hAnsi="Arial" w:cs="Arial"/>
        </w:rPr>
        <w:t xml:space="preserve"> гигабайта.</w:t>
      </w:r>
    </w:p>
    <w:p w:rsidR="009967F3" w:rsidRPr="009967F3" w:rsidRDefault="009967F3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 xml:space="preserve">Выходные </w:t>
      </w:r>
      <w:r w:rsidR="00E1439E">
        <w:rPr>
          <w:rFonts w:ascii="Arial" w:hAnsi="Arial" w:cs="Arial"/>
          <w:b/>
          <w:i/>
        </w:rPr>
        <w:t>данные</w:t>
      </w:r>
      <w:r w:rsidRPr="009967F3">
        <w:rPr>
          <w:rFonts w:ascii="Arial" w:hAnsi="Arial" w:cs="Arial"/>
          <w:b/>
          <w:i/>
        </w:rPr>
        <w:t xml:space="preserve"> системы</w:t>
      </w:r>
    </w:p>
    <w:p w:rsidR="00B35EE6" w:rsidRDefault="00504A0A" w:rsidP="00B35EE6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>Выходными параметрами системы являются веб-страницы. Они должны содержать  следующую информацию</w:t>
      </w:r>
      <w:r w:rsidR="00750466">
        <w:rPr>
          <w:rFonts w:ascii="Arial" w:hAnsi="Arial" w:cs="Arial"/>
        </w:rPr>
        <w:t>, в зависимости от роли пользователя в системе</w:t>
      </w:r>
      <w:r w:rsidR="00B35EE6">
        <w:rPr>
          <w:rFonts w:ascii="Arial" w:hAnsi="Arial" w:cs="Arial"/>
        </w:rPr>
        <w:t xml:space="preserve">. </w:t>
      </w:r>
    </w:p>
    <w:p w:rsidR="00750466" w:rsidRPr="008B18E3" w:rsidRDefault="00B35EE6" w:rsidP="00B35EE6">
      <w:pPr>
        <w:spacing w:before="120" w:after="120"/>
        <w:ind w:firstLine="567"/>
        <w:rPr>
          <w:rFonts w:ascii="Arial" w:hAnsi="Arial" w:cs="Arial"/>
          <w:u w:val="single"/>
        </w:rPr>
      </w:pPr>
      <w:r w:rsidRPr="008B18E3">
        <w:rPr>
          <w:rFonts w:ascii="Arial" w:hAnsi="Arial" w:cs="Arial"/>
          <w:u w:val="single"/>
        </w:rPr>
        <w:t xml:space="preserve">Для </w:t>
      </w:r>
      <w:r w:rsidR="00E66CD2">
        <w:rPr>
          <w:rFonts w:ascii="Arial" w:hAnsi="Arial" w:cs="Arial"/>
          <w:u w:val="single"/>
        </w:rPr>
        <w:t>пользователей</w:t>
      </w:r>
      <w:r w:rsidRPr="008B18E3">
        <w:rPr>
          <w:rFonts w:ascii="Arial" w:hAnsi="Arial" w:cs="Arial"/>
          <w:u w:val="single"/>
        </w:rPr>
        <w:t>:</w:t>
      </w:r>
    </w:p>
    <w:p w:rsidR="00B35EE6" w:rsidRDefault="00B35EE6" w:rsidP="00C426F5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список </w:t>
      </w:r>
      <w:r w:rsidR="00E66CD2">
        <w:rPr>
          <w:rFonts w:ascii="Arial" w:hAnsi="Arial" w:cs="Arial"/>
        </w:rPr>
        <w:t>наиболее популярных видеофайлов</w:t>
      </w:r>
      <w:r w:rsidR="00DC044B">
        <w:rPr>
          <w:rFonts w:ascii="Arial" w:hAnsi="Arial" w:cs="Arial"/>
        </w:rPr>
        <w:t>,</w:t>
      </w:r>
    </w:p>
    <w:p w:rsidR="00B35EE6" w:rsidRDefault="00B35EE6" w:rsidP="00C426F5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детальную информацию по </w:t>
      </w:r>
      <w:r w:rsidR="00E66CD2">
        <w:rPr>
          <w:rFonts w:ascii="Arial" w:hAnsi="Arial" w:cs="Arial"/>
        </w:rPr>
        <w:t>найденному</w:t>
      </w:r>
      <w:r>
        <w:rPr>
          <w:rFonts w:ascii="Arial" w:hAnsi="Arial" w:cs="Arial"/>
        </w:rPr>
        <w:t xml:space="preserve"> </w:t>
      </w:r>
      <w:r w:rsidR="00E66CD2">
        <w:rPr>
          <w:rFonts w:ascii="Arial" w:hAnsi="Arial" w:cs="Arial"/>
        </w:rPr>
        <w:t>видеофайлу</w:t>
      </w:r>
      <w:r>
        <w:rPr>
          <w:rFonts w:ascii="Arial" w:hAnsi="Arial" w:cs="Arial"/>
        </w:rPr>
        <w:t>,</w:t>
      </w:r>
    </w:p>
    <w:p w:rsidR="00B35EE6" w:rsidRDefault="00B35EE6" w:rsidP="00C426F5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E66CD2">
        <w:rPr>
          <w:rFonts w:ascii="Arial" w:hAnsi="Arial" w:cs="Arial"/>
        </w:rPr>
        <w:t>информацию о пользовательском профиле.</w:t>
      </w:r>
    </w:p>
    <w:p w:rsidR="00B35EE6" w:rsidRPr="008B18E3" w:rsidRDefault="00B35EE6" w:rsidP="00C426F5">
      <w:pPr>
        <w:spacing w:before="120" w:after="120"/>
        <w:ind w:firstLine="567"/>
        <w:rPr>
          <w:rFonts w:ascii="Arial" w:hAnsi="Arial" w:cs="Arial"/>
          <w:u w:val="single"/>
        </w:rPr>
      </w:pPr>
      <w:r w:rsidRPr="008B18E3">
        <w:rPr>
          <w:rFonts w:ascii="Arial" w:hAnsi="Arial" w:cs="Arial"/>
          <w:u w:val="single"/>
        </w:rPr>
        <w:t xml:space="preserve">Для </w:t>
      </w:r>
      <w:r w:rsidR="00E66CD2">
        <w:rPr>
          <w:rFonts w:ascii="Arial" w:hAnsi="Arial" w:cs="Arial"/>
          <w:u w:val="single"/>
        </w:rPr>
        <w:t>модератора</w:t>
      </w:r>
      <w:r w:rsidRPr="008B18E3">
        <w:rPr>
          <w:rFonts w:ascii="Arial" w:hAnsi="Arial" w:cs="Arial"/>
          <w:u w:val="single"/>
        </w:rPr>
        <w:t>:</w:t>
      </w:r>
    </w:p>
    <w:p w:rsidR="00B35EE6" w:rsidRDefault="00B35EE6" w:rsidP="00C426F5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E33F66">
        <w:rPr>
          <w:rFonts w:ascii="Arial" w:hAnsi="Arial" w:cs="Arial"/>
        </w:rPr>
        <w:t xml:space="preserve">информацию </w:t>
      </w:r>
      <w:r w:rsidR="00E66CD2">
        <w:rPr>
          <w:rFonts w:ascii="Arial" w:hAnsi="Arial" w:cs="Arial"/>
        </w:rPr>
        <w:t>о загрузке видеофайла.</w:t>
      </w:r>
    </w:p>
    <w:p w:rsidR="00E66CD2" w:rsidRDefault="00B35EE6" w:rsidP="00B35EE6">
      <w:pPr>
        <w:spacing w:before="120" w:after="120"/>
        <w:ind w:firstLine="567"/>
        <w:rPr>
          <w:rFonts w:ascii="Arial" w:hAnsi="Arial" w:cs="Arial"/>
        </w:rPr>
      </w:pPr>
      <w:r w:rsidRPr="008B18E3">
        <w:rPr>
          <w:rFonts w:ascii="Arial" w:hAnsi="Arial" w:cs="Arial"/>
          <w:u w:val="single"/>
        </w:rPr>
        <w:t>Для администраторов системы</w:t>
      </w:r>
      <w:r w:rsidR="00E66CD2">
        <w:rPr>
          <w:rFonts w:ascii="Arial" w:hAnsi="Arial" w:cs="Arial"/>
        </w:rPr>
        <w:t xml:space="preserve"> </w:t>
      </w:r>
    </w:p>
    <w:p w:rsidR="00B35EE6" w:rsidRDefault="00E66CD2" w:rsidP="00B35EE6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E33F66">
        <w:rPr>
          <w:rFonts w:ascii="Arial" w:hAnsi="Arial" w:cs="Arial"/>
        </w:rPr>
        <w:t xml:space="preserve"> информацию</w:t>
      </w:r>
      <w:r>
        <w:rPr>
          <w:rFonts w:ascii="Arial" w:hAnsi="Arial" w:cs="Arial"/>
        </w:rPr>
        <w:t xml:space="preserve"> </w:t>
      </w:r>
      <w:r w:rsidR="00AC614C">
        <w:rPr>
          <w:rFonts w:ascii="Arial" w:hAnsi="Arial" w:cs="Arial"/>
        </w:rPr>
        <w:t>обо</w:t>
      </w:r>
      <w:r w:rsidR="00B35EE6">
        <w:rPr>
          <w:rFonts w:ascii="Arial" w:hAnsi="Arial" w:cs="Arial"/>
        </w:rPr>
        <w:t xml:space="preserve"> всех </w:t>
      </w:r>
      <w:r>
        <w:rPr>
          <w:rFonts w:ascii="Arial" w:hAnsi="Arial" w:cs="Arial"/>
        </w:rPr>
        <w:t>пользователях и видеофайлах</w:t>
      </w:r>
      <w:r w:rsidR="00B35EE6">
        <w:rPr>
          <w:rFonts w:ascii="Arial" w:hAnsi="Arial" w:cs="Arial"/>
        </w:rPr>
        <w:t>.</w:t>
      </w:r>
    </w:p>
    <w:p w:rsidR="009967F3" w:rsidRPr="009967F3" w:rsidRDefault="009967F3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Требования к составу и параметрам технических средств</w:t>
      </w:r>
    </w:p>
    <w:p w:rsidR="009967F3" w:rsidRDefault="00750466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Каждый экземпляр серверной части данного веб-портала (все </w:t>
      </w:r>
      <w:r>
        <w:rPr>
          <w:rFonts w:ascii="Arial" w:hAnsi="Arial" w:cs="Arial"/>
          <w:lang w:val="en-US"/>
        </w:rPr>
        <w:t>back</w:t>
      </w:r>
      <w:r w:rsidRPr="00750466">
        <w:rPr>
          <w:rFonts w:ascii="Arial" w:hAnsi="Arial" w:cs="Arial"/>
        </w:rPr>
        <w:t>-</w:t>
      </w:r>
      <w:r>
        <w:rPr>
          <w:rFonts w:ascii="Arial" w:hAnsi="Arial" w:cs="Arial"/>
          <w:lang w:val="en-US"/>
        </w:rPr>
        <w:t>end</w:t>
      </w:r>
      <w:r>
        <w:rPr>
          <w:rFonts w:ascii="Arial" w:hAnsi="Arial" w:cs="Arial"/>
        </w:rPr>
        <w:t xml:space="preserve"> сервисы в совокупности) должен</w:t>
      </w:r>
      <w:r w:rsidR="00504A0A" w:rsidRPr="00504A0A">
        <w:rPr>
          <w:rFonts w:ascii="Arial" w:hAnsi="Arial" w:cs="Arial"/>
        </w:rPr>
        <w:t xml:space="preserve"> потреблять </w:t>
      </w:r>
      <w:r>
        <w:rPr>
          <w:rFonts w:ascii="Arial" w:hAnsi="Arial" w:cs="Arial"/>
        </w:rPr>
        <w:t xml:space="preserve">(в </w:t>
      </w:r>
      <w:proofErr w:type="spellStart"/>
      <w:r>
        <w:rPr>
          <w:rFonts w:ascii="Arial" w:hAnsi="Arial" w:cs="Arial"/>
        </w:rPr>
        <w:t>т.ч</w:t>
      </w:r>
      <w:proofErr w:type="spellEnd"/>
      <w:r>
        <w:rPr>
          <w:rFonts w:ascii="Arial" w:hAnsi="Arial" w:cs="Arial"/>
        </w:rPr>
        <w:t xml:space="preserve">. случае пиковых нагрузок) </w:t>
      </w:r>
      <w:r w:rsidR="00504A0A" w:rsidRPr="00504A0A">
        <w:rPr>
          <w:rFonts w:ascii="Arial" w:hAnsi="Arial" w:cs="Arial"/>
        </w:rPr>
        <w:t xml:space="preserve">не более </w:t>
      </w:r>
      <w:r>
        <w:rPr>
          <w:rFonts w:ascii="Arial" w:hAnsi="Arial" w:cs="Arial"/>
        </w:rPr>
        <w:t>4</w:t>
      </w:r>
      <w:r w:rsidR="00504A0A" w:rsidRPr="00504A0A">
        <w:rPr>
          <w:rFonts w:ascii="Arial" w:hAnsi="Arial" w:cs="Arial"/>
        </w:rPr>
        <w:t xml:space="preserve"> Гб оперативной памяти и работать на сервере с процессором </w:t>
      </w:r>
      <w:proofErr w:type="spellStart"/>
      <w:r w:rsidR="00504A0A" w:rsidRPr="00504A0A">
        <w:rPr>
          <w:rFonts w:ascii="Arial" w:hAnsi="Arial" w:cs="Arial"/>
        </w:rPr>
        <w:t>Intel</w:t>
      </w:r>
      <w:proofErr w:type="spellEnd"/>
      <w:r w:rsidR="00504A0A" w:rsidRPr="00504A0A">
        <w:rPr>
          <w:rFonts w:ascii="Arial" w:hAnsi="Arial" w:cs="Arial"/>
        </w:rPr>
        <w:t xml:space="preserve"> i7 2.4 </w:t>
      </w:r>
      <w:proofErr w:type="spellStart"/>
      <w:r w:rsidR="00504A0A" w:rsidRPr="00504A0A">
        <w:rPr>
          <w:rFonts w:ascii="Arial" w:hAnsi="Arial" w:cs="Arial"/>
        </w:rPr>
        <w:t>GHz</w:t>
      </w:r>
      <w:proofErr w:type="spellEnd"/>
      <w:r w:rsidR="00504A0A" w:rsidRPr="00504A0A">
        <w:rPr>
          <w:rFonts w:ascii="Arial" w:hAnsi="Arial" w:cs="Arial"/>
        </w:rPr>
        <w:t xml:space="preserve"> и жестким диском SATA 100 IOPS 100 Гб.</w:t>
      </w:r>
    </w:p>
    <w:p w:rsidR="00750466" w:rsidRDefault="00750466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Конкретные числовые ограничения на системные требования к клиентской части веб-портала не устанавливаются, но при этом они не должны превышать соответствующих величин для серверной части.</w:t>
      </w:r>
    </w:p>
    <w:p w:rsidR="009967F3" w:rsidRPr="009967F3" w:rsidRDefault="009967F3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Требования к надёжности</w:t>
      </w:r>
    </w:p>
    <w:p w:rsidR="00C426F5" w:rsidRPr="0071139F" w:rsidRDefault="00C426F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Разрабатываемая система относится к классу систем «текущей деятельности» («</w:t>
      </w:r>
      <w:r>
        <w:rPr>
          <w:rFonts w:ascii="Arial" w:hAnsi="Arial" w:cs="Arial"/>
          <w:lang w:val="en-US"/>
        </w:rPr>
        <w:t>ordinary</w:t>
      </w:r>
      <w:r w:rsidRPr="00C426F5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business</w:t>
      </w:r>
      <w:r>
        <w:rPr>
          <w:rFonts w:ascii="Arial" w:hAnsi="Arial" w:cs="Arial"/>
        </w:rPr>
        <w:t xml:space="preserve">»), что снижает требования к её надёжности </w:t>
      </w:r>
      <w:r w:rsidR="0071139F">
        <w:rPr>
          <w:rFonts w:ascii="Arial" w:hAnsi="Arial" w:cs="Arial"/>
        </w:rPr>
        <w:t>(</w:t>
      </w:r>
      <w:proofErr w:type="gramStart"/>
      <w:r w:rsidR="0071139F">
        <w:rPr>
          <w:rFonts w:ascii="Arial" w:hAnsi="Arial" w:cs="Arial"/>
        </w:rPr>
        <w:t>а</w:t>
      </w:r>
      <w:proofErr w:type="gramEnd"/>
      <w:r w:rsidR="0071139F">
        <w:rPr>
          <w:rFonts w:ascii="Arial" w:hAnsi="Arial" w:cs="Arial"/>
        </w:rPr>
        <w:t xml:space="preserve"> следовательно, также и стоимость) </w:t>
      </w:r>
      <w:r>
        <w:rPr>
          <w:rFonts w:ascii="Arial" w:hAnsi="Arial" w:cs="Arial"/>
        </w:rPr>
        <w:t>по сравнению с классом «</w:t>
      </w:r>
      <w:r w:rsidR="0071139F">
        <w:rPr>
          <w:rFonts w:ascii="Arial" w:hAnsi="Arial" w:cs="Arial"/>
        </w:rPr>
        <w:t>критических для миссии организации» систем: необходимо обеспечить регулярное резервирование («</w:t>
      </w:r>
      <w:r w:rsidR="0071139F">
        <w:rPr>
          <w:rFonts w:ascii="Arial" w:hAnsi="Arial" w:cs="Arial"/>
          <w:lang w:val="en-US"/>
        </w:rPr>
        <w:t>backup</w:t>
      </w:r>
      <w:r w:rsidR="0071139F">
        <w:rPr>
          <w:rFonts w:ascii="Arial" w:hAnsi="Arial" w:cs="Arial"/>
        </w:rPr>
        <w:t>»</w:t>
      </w:r>
      <w:r w:rsidR="0071139F" w:rsidRPr="0071139F">
        <w:rPr>
          <w:rFonts w:ascii="Arial" w:hAnsi="Arial" w:cs="Arial"/>
        </w:rPr>
        <w:t>)</w:t>
      </w:r>
      <w:r w:rsidR="00AC614C">
        <w:rPr>
          <w:rFonts w:ascii="Arial" w:hAnsi="Arial" w:cs="Arial"/>
        </w:rPr>
        <w:t xml:space="preserve"> </w:t>
      </w:r>
      <w:r w:rsidR="0071139F">
        <w:rPr>
          <w:rFonts w:ascii="Arial" w:hAnsi="Arial" w:cs="Arial"/>
        </w:rPr>
        <w:t>данных из централизованного хранилища (БД</w:t>
      </w:r>
      <w:r w:rsidR="00AC614C">
        <w:rPr>
          <w:rFonts w:ascii="Arial" w:hAnsi="Arial" w:cs="Arial"/>
        </w:rPr>
        <w:t>) веб-п</w:t>
      </w:r>
      <w:r w:rsidR="0071139F">
        <w:rPr>
          <w:rFonts w:ascii="Arial" w:hAnsi="Arial" w:cs="Arial"/>
        </w:rPr>
        <w:t>о</w:t>
      </w:r>
      <w:r w:rsidR="00AC614C">
        <w:rPr>
          <w:rFonts w:ascii="Arial" w:hAnsi="Arial" w:cs="Arial"/>
        </w:rPr>
        <w:t>р</w:t>
      </w:r>
      <w:r w:rsidR="0071139F">
        <w:rPr>
          <w:rFonts w:ascii="Arial" w:hAnsi="Arial" w:cs="Arial"/>
        </w:rPr>
        <w:t>тала.</w:t>
      </w:r>
    </w:p>
    <w:p w:rsidR="009967F3" w:rsidRDefault="0071139F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В системе необходимо использовать штатные промышленные механизмы аварийного завершения работы, обеспечения целостности данных и восстановления после сбоя от </w:t>
      </w:r>
      <w:proofErr w:type="spellStart"/>
      <w:r>
        <w:rPr>
          <w:rFonts w:ascii="Arial" w:hAnsi="Arial" w:cs="Arial"/>
        </w:rPr>
        <w:t>вендоров</w:t>
      </w:r>
      <w:proofErr w:type="spellEnd"/>
      <w:r>
        <w:rPr>
          <w:rFonts w:ascii="Arial" w:hAnsi="Arial" w:cs="Arial"/>
        </w:rPr>
        <w:t xml:space="preserve"> СУБД (например, аналогичные соответствующим механизмам в </w:t>
      </w:r>
      <w:r>
        <w:rPr>
          <w:rFonts w:ascii="Arial" w:hAnsi="Arial" w:cs="Arial"/>
          <w:lang w:val="en-US"/>
        </w:rPr>
        <w:t>Oracle</w:t>
      </w:r>
      <w:r>
        <w:rPr>
          <w:rFonts w:ascii="Arial" w:hAnsi="Arial" w:cs="Arial"/>
        </w:rPr>
        <w:t xml:space="preserve"> СУБД) – автоматический откат до последней успешной операции, резервирование лога текущих операций и его автоматическая загрузка после восстановления системы</w:t>
      </w:r>
      <w:r w:rsidR="00504A0A" w:rsidRPr="00504A0A">
        <w:rPr>
          <w:rFonts w:ascii="Arial" w:hAnsi="Arial" w:cs="Arial"/>
        </w:rPr>
        <w:t>.</w:t>
      </w:r>
    </w:p>
    <w:p w:rsidR="0071139F" w:rsidRDefault="0071139F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В случае наличия некритических для работы системы ошибок, она должна проинформировать о них пользователя и продолжить работу в части, не затронутой данной ошибочной ситуацией.</w:t>
      </w:r>
    </w:p>
    <w:p w:rsidR="009967F3" w:rsidRPr="009967F3" w:rsidRDefault="009967F3" w:rsidP="009967F3">
      <w:pPr>
        <w:rPr>
          <w:rFonts w:ascii="Arial" w:hAnsi="Arial" w:cs="Arial"/>
          <w:b/>
          <w:i/>
        </w:rPr>
      </w:pPr>
      <w:r w:rsidRPr="009967F3">
        <w:rPr>
          <w:rFonts w:ascii="Arial" w:hAnsi="Arial" w:cs="Arial"/>
          <w:b/>
          <w:i/>
        </w:rPr>
        <w:t>Требования к документации</w:t>
      </w:r>
    </w:p>
    <w:p w:rsidR="00C426F5" w:rsidRDefault="00504A0A" w:rsidP="00552E48">
      <w:pPr>
        <w:spacing w:before="120" w:after="120"/>
        <w:ind w:firstLine="567"/>
        <w:rPr>
          <w:rFonts w:ascii="Arial" w:hAnsi="Arial" w:cs="Arial"/>
        </w:rPr>
      </w:pPr>
      <w:r w:rsidRPr="00504A0A">
        <w:rPr>
          <w:rFonts w:ascii="Arial" w:hAnsi="Arial" w:cs="Arial"/>
        </w:rPr>
        <w:t>Исполнитель должен подготовить и передать Заказчику следующие документы:</w:t>
      </w:r>
    </w:p>
    <w:p w:rsidR="00C426F5" w:rsidRDefault="00C426F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руковод</w:t>
      </w:r>
      <w:r>
        <w:rPr>
          <w:rFonts w:ascii="Arial" w:hAnsi="Arial" w:cs="Arial"/>
        </w:rPr>
        <w:t xml:space="preserve">ство по развертыванию Системы; </w:t>
      </w:r>
    </w:p>
    <w:p w:rsidR="00C426F5" w:rsidRDefault="00C426F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руков</w:t>
      </w:r>
      <w:r>
        <w:rPr>
          <w:rFonts w:ascii="Arial" w:hAnsi="Arial" w:cs="Arial"/>
        </w:rPr>
        <w:t xml:space="preserve">одство администратора Системы; </w:t>
      </w:r>
    </w:p>
    <w:p w:rsidR="00C426F5" w:rsidRDefault="00C426F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руководство для </w:t>
      </w:r>
      <w:r w:rsidR="00AC614C">
        <w:rPr>
          <w:rFonts w:ascii="Arial" w:hAnsi="Arial" w:cs="Arial"/>
        </w:rPr>
        <w:t>пользователя</w:t>
      </w:r>
      <w:r w:rsidR="00504A0A" w:rsidRPr="00504A0A">
        <w:rPr>
          <w:rFonts w:ascii="Arial" w:hAnsi="Arial" w:cs="Arial"/>
        </w:rPr>
        <w:t xml:space="preserve"> по </w:t>
      </w:r>
      <w:r>
        <w:rPr>
          <w:rFonts w:ascii="Arial" w:hAnsi="Arial" w:cs="Arial"/>
        </w:rPr>
        <w:t xml:space="preserve">использованию Системы; </w:t>
      </w:r>
    </w:p>
    <w:p w:rsidR="009967F3" w:rsidRPr="00AC614C" w:rsidRDefault="00C426F5" w:rsidP="00552E48">
      <w:pPr>
        <w:spacing w:before="120" w:after="120"/>
        <w:ind w:firstLine="567"/>
        <w:rPr>
          <w:rFonts w:ascii="Arial" w:hAnsi="Arial" w:cs="Arial"/>
        </w:rPr>
      </w:pPr>
      <w:r>
        <w:rPr>
          <w:rFonts w:ascii="Arial" w:hAnsi="Arial" w:cs="Arial"/>
        </w:rPr>
        <w:t>-</w:t>
      </w:r>
      <w:r w:rsidR="00504A0A" w:rsidRPr="00504A0A">
        <w:rPr>
          <w:rFonts w:ascii="Arial" w:hAnsi="Arial" w:cs="Arial"/>
        </w:rPr>
        <w:t xml:space="preserve"> руководство для </w:t>
      </w:r>
      <w:r w:rsidR="00AC614C">
        <w:rPr>
          <w:rFonts w:ascii="Arial" w:hAnsi="Arial" w:cs="Arial"/>
        </w:rPr>
        <w:t>модератора</w:t>
      </w:r>
      <w:r w:rsidR="00504A0A" w:rsidRPr="00504A0A">
        <w:rPr>
          <w:rFonts w:ascii="Arial" w:hAnsi="Arial" w:cs="Arial"/>
        </w:rPr>
        <w:t xml:space="preserve"> по использованию Системы.</w:t>
      </w:r>
    </w:p>
    <w:p w:rsidR="00504A0A" w:rsidRPr="00AC614C" w:rsidRDefault="00504A0A" w:rsidP="00552E48">
      <w:pPr>
        <w:spacing w:before="120" w:after="120"/>
        <w:ind w:firstLine="567"/>
        <w:rPr>
          <w:rFonts w:ascii="Arial" w:hAnsi="Arial" w:cs="Arial"/>
        </w:rPr>
      </w:pPr>
    </w:p>
    <w:p w:rsidR="009967F3" w:rsidRDefault="009967F3" w:rsidP="00552E48">
      <w:pPr>
        <w:spacing w:before="120" w:after="120"/>
        <w:ind w:firstLine="567"/>
        <w:rPr>
          <w:rFonts w:ascii="Arial" w:hAnsi="Arial" w:cs="Arial"/>
        </w:rPr>
      </w:pPr>
    </w:p>
    <w:p w:rsidR="009967F3" w:rsidRPr="00552E48" w:rsidRDefault="009967F3" w:rsidP="00552E48">
      <w:pPr>
        <w:spacing w:before="120" w:after="120"/>
        <w:ind w:firstLine="567"/>
        <w:rPr>
          <w:rFonts w:ascii="Arial" w:hAnsi="Arial" w:cs="Arial"/>
        </w:rPr>
      </w:pPr>
    </w:p>
    <w:sectPr w:rsidR="009967F3" w:rsidRPr="00552E48" w:rsidSect="00340342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36FB" w:rsidRDefault="004736FB" w:rsidP="00340342">
      <w:pPr>
        <w:spacing w:after="0" w:line="240" w:lineRule="auto"/>
      </w:pPr>
      <w:r>
        <w:separator/>
      </w:r>
    </w:p>
  </w:endnote>
  <w:endnote w:type="continuationSeparator" w:id="0">
    <w:p w:rsidR="004736FB" w:rsidRDefault="004736FB" w:rsidP="003403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0342" w:rsidRDefault="00340342">
    <w:pPr>
      <w:pStyle w:val="a6"/>
      <w:jc w:val="right"/>
    </w:pPr>
  </w:p>
  <w:p w:rsidR="00340342" w:rsidRDefault="0034034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36FB" w:rsidRDefault="004736FB" w:rsidP="00340342">
      <w:pPr>
        <w:spacing w:after="0" w:line="240" w:lineRule="auto"/>
      </w:pPr>
      <w:r>
        <w:separator/>
      </w:r>
    </w:p>
  </w:footnote>
  <w:footnote w:type="continuationSeparator" w:id="0">
    <w:p w:rsidR="004736FB" w:rsidRDefault="004736FB" w:rsidP="003403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EE6" w:rsidRDefault="00B35EE6">
    <w:pPr>
      <w:pStyle w:val="a4"/>
      <w:jc w:val="center"/>
    </w:pPr>
  </w:p>
  <w:p w:rsidR="00B35EE6" w:rsidRDefault="00B35EE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9C275E"/>
    <w:multiLevelType w:val="hybridMultilevel"/>
    <w:tmpl w:val="F7BA37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575375"/>
    <w:multiLevelType w:val="hybridMultilevel"/>
    <w:tmpl w:val="F2DA2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177AA6"/>
    <w:multiLevelType w:val="hybridMultilevel"/>
    <w:tmpl w:val="2A544764"/>
    <w:lvl w:ilvl="0" w:tplc="04090001">
      <w:start w:val="1"/>
      <w:numFmt w:val="bullet"/>
      <w:lvlText w:val=""/>
      <w:lvlJc w:val="left"/>
      <w:pPr>
        <w:ind w:left="9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4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03D5"/>
    <w:rsid w:val="00003740"/>
    <w:rsid w:val="00004008"/>
    <w:rsid w:val="000057F6"/>
    <w:rsid w:val="00006783"/>
    <w:rsid w:val="000067A8"/>
    <w:rsid w:val="00006FEA"/>
    <w:rsid w:val="00011557"/>
    <w:rsid w:val="0002187D"/>
    <w:rsid w:val="00030F5E"/>
    <w:rsid w:val="00031DA1"/>
    <w:rsid w:val="000365BF"/>
    <w:rsid w:val="000404A8"/>
    <w:rsid w:val="00040A84"/>
    <w:rsid w:val="00041240"/>
    <w:rsid w:val="00042640"/>
    <w:rsid w:val="00043874"/>
    <w:rsid w:val="00046C38"/>
    <w:rsid w:val="00047EDD"/>
    <w:rsid w:val="00052102"/>
    <w:rsid w:val="00057192"/>
    <w:rsid w:val="00062487"/>
    <w:rsid w:val="00062F73"/>
    <w:rsid w:val="00065330"/>
    <w:rsid w:val="00066B97"/>
    <w:rsid w:val="000700AE"/>
    <w:rsid w:val="00070B14"/>
    <w:rsid w:val="00071242"/>
    <w:rsid w:val="00071B01"/>
    <w:rsid w:val="00071F1D"/>
    <w:rsid w:val="00075C34"/>
    <w:rsid w:val="000818FF"/>
    <w:rsid w:val="0008381E"/>
    <w:rsid w:val="00084B50"/>
    <w:rsid w:val="00086E4F"/>
    <w:rsid w:val="000901BF"/>
    <w:rsid w:val="00093CE0"/>
    <w:rsid w:val="00093FFB"/>
    <w:rsid w:val="000A0C16"/>
    <w:rsid w:val="000A33F4"/>
    <w:rsid w:val="000A4252"/>
    <w:rsid w:val="000A4BCF"/>
    <w:rsid w:val="000A4C8D"/>
    <w:rsid w:val="000A6451"/>
    <w:rsid w:val="000B1C41"/>
    <w:rsid w:val="000B4324"/>
    <w:rsid w:val="000B48FD"/>
    <w:rsid w:val="000B5764"/>
    <w:rsid w:val="000B5BAB"/>
    <w:rsid w:val="000C0AE9"/>
    <w:rsid w:val="000C1EE8"/>
    <w:rsid w:val="000C64DE"/>
    <w:rsid w:val="000D3DD7"/>
    <w:rsid w:val="000D54D9"/>
    <w:rsid w:val="000D74BE"/>
    <w:rsid w:val="000E0CF1"/>
    <w:rsid w:val="000E0F28"/>
    <w:rsid w:val="000E15D1"/>
    <w:rsid w:val="000F09C4"/>
    <w:rsid w:val="000F3D82"/>
    <w:rsid w:val="000F4A09"/>
    <w:rsid w:val="000F5D81"/>
    <w:rsid w:val="001006BC"/>
    <w:rsid w:val="001009D0"/>
    <w:rsid w:val="00100A43"/>
    <w:rsid w:val="00101261"/>
    <w:rsid w:val="00103365"/>
    <w:rsid w:val="00110614"/>
    <w:rsid w:val="001142DC"/>
    <w:rsid w:val="00117238"/>
    <w:rsid w:val="0012140E"/>
    <w:rsid w:val="00121EB3"/>
    <w:rsid w:val="00130B27"/>
    <w:rsid w:val="00131617"/>
    <w:rsid w:val="00132685"/>
    <w:rsid w:val="00133B3F"/>
    <w:rsid w:val="00136047"/>
    <w:rsid w:val="00137690"/>
    <w:rsid w:val="001378F6"/>
    <w:rsid w:val="00137A83"/>
    <w:rsid w:val="001418C2"/>
    <w:rsid w:val="00145620"/>
    <w:rsid w:val="001504F1"/>
    <w:rsid w:val="00151A31"/>
    <w:rsid w:val="00152B0E"/>
    <w:rsid w:val="00155FEB"/>
    <w:rsid w:val="001569A4"/>
    <w:rsid w:val="0016034A"/>
    <w:rsid w:val="00162F28"/>
    <w:rsid w:val="00164A06"/>
    <w:rsid w:val="00165F4D"/>
    <w:rsid w:val="00173ABA"/>
    <w:rsid w:val="001755D9"/>
    <w:rsid w:val="00180E5B"/>
    <w:rsid w:val="00190DDC"/>
    <w:rsid w:val="00195183"/>
    <w:rsid w:val="00196B4E"/>
    <w:rsid w:val="001A05A4"/>
    <w:rsid w:val="001A3B86"/>
    <w:rsid w:val="001A7386"/>
    <w:rsid w:val="001A76E5"/>
    <w:rsid w:val="001B107F"/>
    <w:rsid w:val="001B2395"/>
    <w:rsid w:val="001B27F4"/>
    <w:rsid w:val="001B4DFC"/>
    <w:rsid w:val="001B5115"/>
    <w:rsid w:val="001B629E"/>
    <w:rsid w:val="001B788D"/>
    <w:rsid w:val="001C03C7"/>
    <w:rsid w:val="001C3B95"/>
    <w:rsid w:val="001C6E0B"/>
    <w:rsid w:val="001D1536"/>
    <w:rsid w:val="001D4068"/>
    <w:rsid w:val="001D5C6E"/>
    <w:rsid w:val="001E6070"/>
    <w:rsid w:val="001F09E8"/>
    <w:rsid w:val="001F0E13"/>
    <w:rsid w:val="001F4D5B"/>
    <w:rsid w:val="001F781D"/>
    <w:rsid w:val="0021090D"/>
    <w:rsid w:val="002131AD"/>
    <w:rsid w:val="002140ED"/>
    <w:rsid w:val="00214C7D"/>
    <w:rsid w:val="0022424B"/>
    <w:rsid w:val="002246AF"/>
    <w:rsid w:val="00226CAC"/>
    <w:rsid w:val="00226EDF"/>
    <w:rsid w:val="00230349"/>
    <w:rsid w:val="00231C3B"/>
    <w:rsid w:val="00232B23"/>
    <w:rsid w:val="00233AD1"/>
    <w:rsid w:val="00236D91"/>
    <w:rsid w:val="002421DB"/>
    <w:rsid w:val="0024262F"/>
    <w:rsid w:val="002459E0"/>
    <w:rsid w:val="00245B32"/>
    <w:rsid w:val="00246C6C"/>
    <w:rsid w:val="00247342"/>
    <w:rsid w:val="00247FBB"/>
    <w:rsid w:val="00251601"/>
    <w:rsid w:val="0025324F"/>
    <w:rsid w:val="00256D4E"/>
    <w:rsid w:val="002576F6"/>
    <w:rsid w:val="00263ED3"/>
    <w:rsid w:val="00267D86"/>
    <w:rsid w:val="00270AE6"/>
    <w:rsid w:val="00273541"/>
    <w:rsid w:val="00281E92"/>
    <w:rsid w:val="002832E2"/>
    <w:rsid w:val="0028372D"/>
    <w:rsid w:val="00284F61"/>
    <w:rsid w:val="00286043"/>
    <w:rsid w:val="00287AFC"/>
    <w:rsid w:val="002902EB"/>
    <w:rsid w:val="0029442D"/>
    <w:rsid w:val="00295A3E"/>
    <w:rsid w:val="002A03D5"/>
    <w:rsid w:val="002A1A0D"/>
    <w:rsid w:val="002A1CDC"/>
    <w:rsid w:val="002A2E66"/>
    <w:rsid w:val="002A3BD1"/>
    <w:rsid w:val="002A56D4"/>
    <w:rsid w:val="002B000E"/>
    <w:rsid w:val="002B3144"/>
    <w:rsid w:val="002B3A14"/>
    <w:rsid w:val="002B55A8"/>
    <w:rsid w:val="002B55AD"/>
    <w:rsid w:val="002B5AED"/>
    <w:rsid w:val="002B64C3"/>
    <w:rsid w:val="002B6BC8"/>
    <w:rsid w:val="002B78BC"/>
    <w:rsid w:val="002C1197"/>
    <w:rsid w:val="002C594B"/>
    <w:rsid w:val="002D15CA"/>
    <w:rsid w:val="002D5AAB"/>
    <w:rsid w:val="002E2A0F"/>
    <w:rsid w:val="002E3DF4"/>
    <w:rsid w:val="002E3F6E"/>
    <w:rsid w:val="002E52EC"/>
    <w:rsid w:val="002F0BAE"/>
    <w:rsid w:val="002F5029"/>
    <w:rsid w:val="003050B7"/>
    <w:rsid w:val="00305707"/>
    <w:rsid w:val="003074BD"/>
    <w:rsid w:val="00307E22"/>
    <w:rsid w:val="003112C8"/>
    <w:rsid w:val="003132D2"/>
    <w:rsid w:val="00313B24"/>
    <w:rsid w:val="00315FDB"/>
    <w:rsid w:val="0031796F"/>
    <w:rsid w:val="00317FA8"/>
    <w:rsid w:val="00322EA3"/>
    <w:rsid w:val="00324652"/>
    <w:rsid w:val="00330746"/>
    <w:rsid w:val="00331F51"/>
    <w:rsid w:val="00332503"/>
    <w:rsid w:val="0033561C"/>
    <w:rsid w:val="00340342"/>
    <w:rsid w:val="00340C3F"/>
    <w:rsid w:val="00341B9D"/>
    <w:rsid w:val="00342367"/>
    <w:rsid w:val="003454B8"/>
    <w:rsid w:val="00347FAA"/>
    <w:rsid w:val="0035265C"/>
    <w:rsid w:val="00356C58"/>
    <w:rsid w:val="0036009B"/>
    <w:rsid w:val="00360D9F"/>
    <w:rsid w:val="003629FE"/>
    <w:rsid w:val="003630A4"/>
    <w:rsid w:val="00365196"/>
    <w:rsid w:val="0036628A"/>
    <w:rsid w:val="0037170D"/>
    <w:rsid w:val="00373383"/>
    <w:rsid w:val="00376198"/>
    <w:rsid w:val="00376EE9"/>
    <w:rsid w:val="003773D2"/>
    <w:rsid w:val="00384966"/>
    <w:rsid w:val="00384EEA"/>
    <w:rsid w:val="00385E26"/>
    <w:rsid w:val="00386BAD"/>
    <w:rsid w:val="00387C9D"/>
    <w:rsid w:val="003930A5"/>
    <w:rsid w:val="00393971"/>
    <w:rsid w:val="00394AFD"/>
    <w:rsid w:val="00397623"/>
    <w:rsid w:val="00397DE0"/>
    <w:rsid w:val="003A0E93"/>
    <w:rsid w:val="003A2A1C"/>
    <w:rsid w:val="003A2B1A"/>
    <w:rsid w:val="003A615A"/>
    <w:rsid w:val="003A7827"/>
    <w:rsid w:val="003B27EA"/>
    <w:rsid w:val="003B33FC"/>
    <w:rsid w:val="003B3A48"/>
    <w:rsid w:val="003B4BA6"/>
    <w:rsid w:val="003B4BC4"/>
    <w:rsid w:val="003C1B7D"/>
    <w:rsid w:val="003C313C"/>
    <w:rsid w:val="003C3921"/>
    <w:rsid w:val="003E1DDF"/>
    <w:rsid w:val="003E4830"/>
    <w:rsid w:val="003E5C8B"/>
    <w:rsid w:val="003E68A3"/>
    <w:rsid w:val="003E6C99"/>
    <w:rsid w:val="003F0509"/>
    <w:rsid w:val="003F3542"/>
    <w:rsid w:val="003F47BC"/>
    <w:rsid w:val="003F4B51"/>
    <w:rsid w:val="00400461"/>
    <w:rsid w:val="00401088"/>
    <w:rsid w:val="004020D5"/>
    <w:rsid w:val="00402BD5"/>
    <w:rsid w:val="00403E33"/>
    <w:rsid w:val="004056AC"/>
    <w:rsid w:val="00407BC6"/>
    <w:rsid w:val="00411F59"/>
    <w:rsid w:val="004127A8"/>
    <w:rsid w:val="00414A08"/>
    <w:rsid w:val="0042040C"/>
    <w:rsid w:val="0042676E"/>
    <w:rsid w:val="00430543"/>
    <w:rsid w:val="00432087"/>
    <w:rsid w:val="004334FF"/>
    <w:rsid w:val="00436E78"/>
    <w:rsid w:val="004400D4"/>
    <w:rsid w:val="00440712"/>
    <w:rsid w:val="00444EF5"/>
    <w:rsid w:val="00445F26"/>
    <w:rsid w:val="00450698"/>
    <w:rsid w:val="0045159D"/>
    <w:rsid w:val="00453139"/>
    <w:rsid w:val="004534E2"/>
    <w:rsid w:val="00454A83"/>
    <w:rsid w:val="004557D8"/>
    <w:rsid w:val="00455B57"/>
    <w:rsid w:val="004619D9"/>
    <w:rsid w:val="00462609"/>
    <w:rsid w:val="00462A9E"/>
    <w:rsid w:val="00462E08"/>
    <w:rsid w:val="00470D6D"/>
    <w:rsid w:val="00471453"/>
    <w:rsid w:val="004719AD"/>
    <w:rsid w:val="00471FCD"/>
    <w:rsid w:val="004736FB"/>
    <w:rsid w:val="00474400"/>
    <w:rsid w:val="00476D6B"/>
    <w:rsid w:val="004772D3"/>
    <w:rsid w:val="0048366B"/>
    <w:rsid w:val="00484AFA"/>
    <w:rsid w:val="00486EBF"/>
    <w:rsid w:val="0049294D"/>
    <w:rsid w:val="00493C3E"/>
    <w:rsid w:val="00493CC5"/>
    <w:rsid w:val="004966F1"/>
    <w:rsid w:val="00496979"/>
    <w:rsid w:val="00497531"/>
    <w:rsid w:val="004A027C"/>
    <w:rsid w:val="004A06B7"/>
    <w:rsid w:val="004A0C18"/>
    <w:rsid w:val="004A17EB"/>
    <w:rsid w:val="004A50DD"/>
    <w:rsid w:val="004A5554"/>
    <w:rsid w:val="004A79B5"/>
    <w:rsid w:val="004B074A"/>
    <w:rsid w:val="004B0D58"/>
    <w:rsid w:val="004B16E2"/>
    <w:rsid w:val="004C00BD"/>
    <w:rsid w:val="004C0961"/>
    <w:rsid w:val="004C1EDA"/>
    <w:rsid w:val="004C5677"/>
    <w:rsid w:val="004D1748"/>
    <w:rsid w:val="004D375B"/>
    <w:rsid w:val="004D7734"/>
    <w:rsid w:val="004F08F1"/>
    <w:rsid w:val="004F43E1"/>
    <w:rsid w:val="004F4CAC"/>
    <w:rsid w:val="004F66FC"/>
    <w:rsid w:val="00503EE5"/>
    <w:rsid w:val="00504A0A"/>
    <w:rsid w:val="00505265"/>
    <w:rsid w:val="00506EBE"/>
    <w:rsid w:val="0051105C"/>
    <w:rsid w:val="005221E0"/>
    <w:rsid w:val="00522710"/>
    <w:rsid w:val="00522931"/>
    <w:rsid w:val="00522F82"/>
    <w:rsid w:val="00524D20"/>
    <w:rsid w:val="0052566E"/>
    <w:rsid w:val="0053041B"/>
    <w:rsid w:val="00530A88"/>
    <w:rsid w:val="00535FFA"/>
    <w:rsid w:val="00537CEC"/>
    <w:rsid w:val="00541C99"/>
    <w:rsid w:val="0055002E"/>
    <w:rsid w:val="0055078A"/>
    <w:rsid w:val="00552E48"/>
    <w:rsid w:val="005543A0"/>
    <w:rsid w:val="00555342"/>
    <w:rsid w:val="00556BD7"/>
    <w:rsid w:val="005607C4"/>
    <w:rsid w:val="00562C5D"/>
    <w:rsid w:val="00564BE2"/>
    <w:rsid w:val="0056562E"/>
    <w:rsid w:val="00566B4C"/>
    <w:rsid w:val="00573FEA"/>
    <w:rsid w:val="0058059D"/>
    <w:rsid w:val="00581112"/>
    <w:rsid w:val="00582963"/>
    <w:rsid w:val="00582BC8"/>
    <w:rsid w:val="00583D68"/>
    <w:rsid w:val="00586108"/>
    <w:rsid w:val="0059026A"/>
    <w:rsid w:val="00590CD9"/>
    <w:rsid w:val="00596118"/>
    <w:rsid w:val="00596B1F"/>
    <w:rsid w:val="005A01E6"/>
    <w:rsid w:val="005A3481"/>
    <w:rsid w:val="005A6F28"/>
    <w:rsid w:val="005A7AC7"/>
    <w:rsid w:val="005B0D3E"/>
    <w:rsid w:val="005C3179"/>
    <w:rsid w:val="005C6433"/>
    <w:rsid w:val="005C6AA1"/>
    <w:rsid w:val="005C79FF"/>
    <w:rsid w:val="005C7B59"/>
    <w:rsid w:val="005D3F69"/>
    <w:rsid w:val="005E17A1"/>
    <w:rsid w:val="005F7594"/>
    <w:rsid w:val="005F79DB"/>
    <w:rsid w:val="006219C8"/>
    <w:rsid w:val="00622ACA"/>
    <w:rsid w:val="0062408B"/>
    <w:rsid w:val="00626FDD"/>
    <w:rsid w:val="0063138B"/>
    <w:rsid w:val="00631E12"/>
    <w:rsid w:val="00635D4F"/>
    <w:rsid w:val="0064028D"/>
    <w:rsid w:val="006416D0"/>
    <w:rsid w:val="00643797"/>
    <w:rsid w:val="006469DB"/>
    <w:rsid w:val="00647398"/>
    <w:rsid w:val="0065012A"/>
    <w:rsid w:val="00650A53"/>
    <w:rsid w:val="00654693"/>
    <w:rsid w:val="006611FB"/>
    <w:rsid w:val="00661BA0"/>
    <w:rsid w:val="00663FFC"/>
    <w:rsid w:val="00665D36"/>
    <w:rsid w:val="00670491"/>
    <w:rsid w:val="00670D9C"/>
    <w:rsid w:val="006734F8"/>
    <w:rsid w:val="00674771"/>
    <w:rsid w:val="00690819"/>
    <w:rsid w:val="00691797"/>
    <w:rsid w:val="00692A2F"/>
    <w:rsid w:val="006951F4"/>
    <w:rsid w:val="006956F3"/>
    <w:rsid w:val="006A3E4D"/>
    <w:rsid w:val="006A4A75"/>
    <w:rsid w:val="006A565E"/>
    <w:rsid w:val="006A6D86"/>
    <w:rsid w:val="006B0536"/>
    <w:rsid w:val="006B2567"/>
    <w:rsid w:val="006B46DA"/>
    <w:rsid w:val="006B4F8E"/>
    <w:rsid w:val="006B5DFA"/>
    <w:rsid w:val="006B63B6"/>
    <w:rsid w:val="006B7CAF"/>
    <w:rsid w:val="006C5EAB"/>
    <w:rsid w:val="006C67EB"/>
    <w:rsid w:val="006C7191"/>
    <w:rsid w:val="006D2BE5"/>
    <w:rsid w:val="006D3666"/>
    <w:rsid w:val="006D3CB7"/>
    <w:rsid w:val="006D3D52"/>
    <w:rsid w:val="006D7DC9"/>
    <w:rsid w:val="006E0CEC"/>
    <w:rsid w:val="006E1B9C"/>
    <w:rsid w:val="006E1DD5"/>
    <w:rsid w:val="006E34AD"/>
    <w:rsid w:val="006F0243"/>
    <w:rsid w:val="006F10FE"/>
    <w:rsid w:val="006F1B8C"/>
    <w:rsid w:val="006F1E3A"/>
    <w:rsid w:val="006F20AF"/>
    <w:rsid w:val="006F330A"/>
    <w:rsid w:val="006F6217"/>
    <w:rsid w:val="006F6336"/>
    <w:rsid w:val="0070101A"/>
    <w:rsid w:val="007033F5"/>
    <w:rsid w:val="0071139F"/>
    <w:rsid w:val="00713ED9"/>
    <w:rsid w:val="0071485F"/>
    <w:rsid w:val="007174EA"/>
    <w:rsid w:val="00722B31"/>
    <w:rsid w:val="00724648"/>
    <w:rsid w:val="0072687C"/>
    <w:rsid w:val="00731073"/>
    <w:rsid w:val="00734738"/>
    <w:rsid w:val="007366CC"/>
    <w:rsid w:val="00736A4F"/>
    <w:rsid w:val="00737826"/>
    <w:rsid w:val="007408CE"/>
    <w:rsid w:val="007427E5"/>
    <w:rsid w:val="007461BE"/>
    <w:rsid w:val="00746AF1"/>
    <w:rsid w:val="00746EF2"/>
    <w:rsid w:val="00747E09"/>
    <w:rsid w:val="007503FA"/>
    <w:rsid w:val="00750466"/>
    <w:rsid w:val="00751854"/>
    <w:rsid w:val="00752C67"/>
    <w:rsid w:val="00753623"/>
    <w:rsid w:val="00753F8D"/>
    <w:rsid w:val="00756175"/>
    <w:rsid w:val="007626F0"/>
    <w:rsid w:val="007659A4"/>
    <w:rsid w:val="0076609E"/>
    <w:rsid w:val="00766CF8"/>
    <w:rsid w:val="00767296"/>
    <w:rsid w:val="00767840"/>
    <w:rsid w:val="0078048F"/>
    <w:rsid w:val="00782EEA"/>
    <w:rsid w:val="00790058"/>
    <w:rsid w:val="0079178A"/>
    <w:rsid w:val="0079304E"/>
    <w:rsid w:val="007933F1"/>
    <w:rsid w:val="00796485"/>
    <w:rsid w:val="007A5BDF"/>
    <w:rsid w:val="007A60DA"/>
    <w:rsid w:val="007B04CA"/>
    <w:rsid w:val="007B1A13"/>
    <w:rsid w:val="007B50C0"/>
    <w:rsid w:val="007D2565"/>
    <w:rsid w:val="007D265A"/>
    <w:rsid w:val="007D3EE5"/>
    <w:rsid w:val="007D3F42"/>
    <w:rsid w:val="007D4BA3"/>
    <w:rsid w:val="007E40FF"/>
    <w:rsid w:val="007E4592"/>
    <w:rsid w:val="007E5130"/>
    <w:rsid w:val="007E586C"/>
    <w:rsid w:val="007E5D2F"/>
    <w:rsid w:val="007E6859"/>
    <w:rsid w:val="007E7E67"/>
    <w:rsid w:val="007F1E38"/>
    <w:rsid w:val="007F5A95"/>
    <w:rsid w:val="008038F9"/>
    <w:rsid w:val="00803D0E"/>
    <w:rsid w:val="00804CFC"/>
    <w:rsid w:val="00805688"/>
    <w:rsid w:val="008059D1"/>
    <w:rsid w:val="00805DC2"/>
    <w:rsid w:val="0080777A"/>
    <w:rsid w:val="008106C1"/>
    <w:rsid w:val="00812CA0"/>
    <w:rsid w:val="00815266"/>
    <w:rsid w:val="00816AB1"/>
    <w:rsid w:val="00816CAB"/>
    <w:rsid w:val="00817201"/>
    <w:rsid w:val="00817888"/>
    <w:rsid w:val="008246DF"/>
    <w:rsid w:val="00825C40"/>
    <w:rsid w:val="0082777C"/>
    <w:rsid w:val="0082796D"/>
    <w:rsid w:val="00830496"/>
    <w:rsid w:val="008345A3"/>
    <w:rsid w:val="00840CE7"/>
    <w:rsid w:val="00842616"/>
    <w:rsid w:val="00843B83"/>
    <w:rsid w:val="00847971"/>
    <w:rsid w:val="00850FD4"/>
    <w:rsid w:val="00854F19"/>
    <w:rsid w:val="008618B7"/>
    <w:rsid w:val="00861950"/>
    <w:rsid w:val="00865260"/>
    <w:rsid w:val="00870166"/>
    <w:rsid w:val="00870854"/>
    <w:rsid w:val="0087388C"/>
    <w:rsid w:val="00873A56"/>
    <w:rsid w:val="00874903"/>
    <w:rsid w:val="00876BB7"/>
    <w:rsid w:val="00877A40"/>
    <w:rsid w:val="00883405"/>
    <w:rsid w:val="00884849"/>
    <w:rsid w:val="0088548A"/>
    <w:rsid w:val="008861D0"/>
    <w:rsid w:val="008940E5"/>
    <w:rsid w:val="008A053F"/>
    <w:rsid w:val="008A298A"/>
    <w:rsid w:val="008A630E"/>
    <w:rsid w:val="008A6BB7"/>
    <w:rsid w:val="008A7677"/>
    <w:rsid w:val="008A77E7"/>
    <w:rsid w:val="008B18E3"/>
    <w:rsid w:val="008B2040"/>
    <w:rsid w:val="008B3060"/>
    <w:rsid w:val="008B6EAE"/>
    <w:rsid w:val="008C6461"/>
    <w:rsid w:val="008D0A5D"/>
    <w:rsid w:val="008D1058"/>
    <w:rsid w:val="008D2639"/>
    <w:rsid w:val="008D5188"/>
    <w:rsid w:val="008D6A4B"/>
    <w:rsid w:val="008E10B5"/>
    <w:rsid w:val="008E136A"/>
    <w:rsid w:val="008E32C3"/>
    <w:rsid w:val="008E502A"/>
    <w:rsid w:val="008E68FB"/>
    <w:rsid w:val="008E6DF7"/>
    <w:rsid w:val="008E7C04"/>
    <w:rsid w:val="008F1B66"/>
    <w:rsid w:val="008F2446"/>
    <w:rsid w:val="008F3159"/>
    <w:rsid w:val="008F4C75"/>
    <w:rsid w:val="008F5117"/>
    <w:rsid w:val="008F5F9A"/>
    <w:rsid w:val="008F6CA8"/>
    <w:rsid w:val="00900133"/>
    <w:rsid w:val="00902FBF"/>
    <w:rsid w:val="00906B84"/>
    <w:rsid w:val="00911408"/>
    <w:rsid w:val="00911E6A"/>
    <w:rsid w:val="00913E6D"/>
    <w:rsid w:val="0091468A"/>
    <w:rsid w:val="00917110"/>
    <w:rsid w:val="00917449"/>
    <w:rsid w:val="00917DB8"/>
    <w:rsid w:val="00921AEC"/>
    <w:rsid w:val="00922126"/>
    <w:rsid w:val="009243B1"/>
    <w:rsid w:val="00927F8D"/>
    <w:rsid w:val="00930440"/>
    <w:rsid w:val="00932CF7"/>
    <w:rsid w:val="009336A9"/>
    <w:rsid w:val="0093672F"/>
    <w:rsid w:val="0093754B"/>
    <w:rsid w:val="00942030"/>
    <w:rsid w:val="00943E98"/>
    <w:rsid w:val="00950270"/>
    <w:rsid w:val="00950355"/>
    <w:rsid w:val="0095339E"/>
    <w:rsid w:val="00956298"/>
    <w:rsid w:val="009565FA"/>
    <w:rsid w:val="0095779C"/>
    <w:rsid w:val="009614F7"/>
    <w:rsid w:val="00961527"/>
    <w:rsid w:val="00966464"/>
    <w:rsid w:val="0097015E"/>
    <w:rsid w:val="009727A3"/>
    <w:rsid w:val="00973946"/>
    <w:rsid w:val="0098049B"/>
    <w:rsid w:val="009833C4"/>
    <w:rsid w:val="00985F77"/>
    <w:rsid w:val="00990641"/>
    <w:rsid w:val="009967F3"/>
    <w:rsid w:val="009973D5"/>
    <w:rsid w:val="009A1147"/>
    <w:rsid w:val="009A193A"/>
    <w:rsid w:val="009A1EDB"/>
    <w:rsid w:val="009A50CC"/>
    <w:rsid w:val="009B3B06"/>
    <w:rsid w:val="009B6117"/>
    <w:rsid w:val="009B770E"/>
    <w:rsid w:val="009C6072"/>
    <w:rsid w:val="009C685A"/>
    <w:rsid w:val="009C6F33"/>
    <w:rsid w:val="009D06F5"/>
    <w:rsid w:val="009E6B45"/>
    <w:rsid w:val="009E7A21"/>
    <w:rsid w:val="009F0079"/>
    <w:rsid w:val="009F0EB1"/>
    <w:rsid w:val="00A04848"/>
    <w:rsid w:val="00A05F8C"/>
    <w:rsid w:val="00A10C60"/>
    <w:rsid w:val="00A11273"/>
    <w:rsid w:val="00A11700"/>
    <w:rsid w:val="00A11919"/>
    <w:rsid w:val="00A11D0A"/>
    <w:rsid w:val="00A14376"/>
    <w:rsid w:val="00A147EF"/>
    <w:rsid w:val="00A151BF"/>
    <w:rsid w:val="00A15A66"/>
    <w:rsid w:val="00A2134B"/>
    <w:rsid w:val="00A23D82"/>
    <w:rsid w:val="00A2598C"/>
    <w:rsid w:val="00A27BD7"/>
    <w:rsid w:val="00A32171"/>
    <w:rsid w:val="00A3299B"/>
    <w:rsid w:val="00A33B5C"/>
    <w:rsid w:val="00A34CA3"/>
    <w:rsid w:val="00A41810"/>
    <w:rsid w:val="00A43965"/>
    <w:rsid w:val="00A45D6A"/>
    <w:rsid w:val="00A5082C"/>
    <w:rsid w:val="00A50F71"/>
    <w:rsid w:val="00A51E85"/>
    <w:rsid w:val="00A5229C"/>
    <w:rsid w:val="00A551C8"/>
    <w:rsid w:val="00A613F5"/>
    <w:rsid w:val="00A6150E"/>
    <w:rsid w:val="00A61A53"/>
    <w:rsid w:val="00A63346"/>
    <w:rsid w:val="00A66966"/>
    <w:rsid w:val="00A6728A"/>
    <w:rsid w:val="00A70CFB"/>
    <w:rsid w:val="00A70E0F"/>
    <w:rsid w:val="00A73AAE"/>
    <w:rsid w:val="00A741B2"/>
    <w:rsid w:val="00A75191"/>
    <w:rsid w:val="00A762AE"/>
    <w:rsid w:val="00A76340"/>
    <w:rsid w:val="00A76568"/>
    <w:rsid w:val="00A773AE"/>
    <w:rsid w:val="00A83799"/>
    <w:rsid w:val="00A83819"/>
    <w:rsid w:val="00A845D9"/>
    <w:rsid w:val="00A84A29"/>
    <w:rsid w:val="00A900AD"/>
    <w:rsid w:val="00A93B00"/>
    <w:rsid w:val="00A941C0"/>
    <w:rsid w:val="00A94D14"/>
    <w:rsid w:val="00A9626F"/>
    <w:rsid w:val="00A96DFA"/>
    <w:rsid w:val="00AA266F"/>
    <w:rsid w:val="00AA2C83"/>
    <w:rsid w:val="00AA539F"/>
    <w:rsid w:val="00AB18A8"/>
    <w:rsid w:val="00AB1C75"/>
    <w:rsid w:val="00AB3EFB"/>
    <w:rsid w:val="00AB5BF6"/>
    <w:rsid w:val="00AB7345"/>
    <w:rsid w:val="00AC145A"/>
    <w:rsid w:val="00AC55EE"/>
    <w:rsid w:val="00AC614C"/>
    <w:rsid w:val="00AD11E9"/>
    <w:rsid w:val="00AD2D0D"/>
    <w:rsid w:val="00AD3719"/>
    <w:rsid w:val="00AD65B5"/>
    <w:rsid w:val="00AD6D44"/>
    <w:rsid w:val="00AD6D9E"/>
    <w:rsid w:val="00AE0101"/>
    <w:rsid w:val="00AE2258"/>
    <w:rsid w:val="00AE2ED0"/>
    <w:rsid w:val="00AE44E6"/>
    <w:rsid w:val="00AF24E7"/>
    <w:rsid w:val="00AF25B1"/>
    <w:rsid w:val="00AF323A"/>
    <w:rsid w:val="00AF61C0"/>
    <w:rsid w:val="00AF795C"/>
    <w:rsid w:val="00AF7C2F"/>
    <w:rsid w:val="00B0098B"/>
    <w:rsid w:val="00B044C8"/>
    <w:rsid w:val="00B058FA"/>
    <w:rsid w:val="00B070F0"/>
    <w:rsid w:val="00B079CD"/>
    <w:rsid w:val="00B1163C"/>
    <w:rsid w:val="00B154CB"/>
    <w:rsid w:val="00B15E4C"/>
    <w:rsid w:val="00B31693"/>
    <w:rsid w:val="00B31780"/>
    <w:rsid w:val="00B31DF7"/>
    <w:rsid w:val="00B32DE1"/>
    <w:rsid w:val="00B34183"/>
    <w:rsid w:val="00B35EE6"/>
    <w:rsid w:val="00B40493"/>
    <w:rsid w:val="00B40CB1"/>
    <w:rsid w:val="00B41F9E"/>
    <w:rsid w:val="00B4373C"/>
    <w:rsid w:val="00B5548D"/>
    <w:rsid w:val="00B61263"/>
    <w:rsid w:val="00B6275E"/>
    <w:rsid w:val="00B63365"/>
    <w:rsid w:val="00B641C5"/>
    <w:rsid w:val="00B648EE"/>
    <w:rsid w:val="00B64ED1"/>
    <w:rsid w:val="00B6632F"/>
    <w:rsid w:val="00B71DAF"/>
    <w:rsid w:val="00B74386"/>
    <w:rsid w:val="00B75979"/>
    <w:rsid w:val="00B76C0F"/>
    <w:rsid w:val="00B77632"/>
    <w:rsid w:val="00B811DD"/>
    <w:rsid w:val="00B81D9C"/>
    <w:rsid w:val="00B861EC"/>
    <w:rsid w:val="00B87535"/>
    <w:rsid w:val="00B93F00"/>
    <w:rsid w:val="00B94172"/>
    <w:rsid w:val="00BA3C45"/>
    <w:rsid w:val="00BA4924"/>
    <w:rsid w:val="00BA56C5"/>
    <w:rsid w:val="00BA7E1A"/>
    <w:rsid w:val="00BB0EEC"/>
    <w:rsid w:val="00BB6030"/>
    <w:rsid w:val="00BB7035"/>
    <w:rsid w:val="00BC2CC6"/>
    <w:rsid w:val="00BC5091"/>
    <w:rsid w:val="00BC51B0"/>
    <w:rsid w:val="00BC5406"/>
    <w:rsid w:val="00BC73C5"/>
    <w:rsid w:val="00BD257D"/>
    <w:rsid w:val="00BD4468"/>
    <w:rsid w:val="00BE2A2E"/>
    <w:rsid w:val="00BE3826"/>
    <w:rsid w:val="00BE41A2"/>
    <w:rsid w:val="00BE5CD3"/>
    <w:rsid w:val="00BF08AE"/>
    <w:rsid w:val="00BF2819"/>
    <w:rsid w:val="00BF4D50"/>
    <w:rsid w:val="00BF6A85"/>
    <w:rsid w:val="00C01319"/>
    <w:rsid w:val="00C05B95"/>
    <w:rsid w:val="00C06FDB"/>
    <w:rsid w:val="00C12383"/>
    <w:rsid w:val="00C12810"/>
    <w:rsid w:val="00C1378F"/>
    <w:rsid w:val="00C1380C"/>
    <w:rsid w:val="00C15E6B"/>
    <w:rsid w:val="00C15EA5"/>
    <w:rsid w:val="00C176F1"/>
    <w:rsid w:val="00C17E1A"/>
    <w:rsid w:val="00C20494"/>
    <w:rsid w:val="00C208D1"/>
    <w:rsid w:val="00C20C4B"/>
    <w:rsid w:val="00C224D7"/>
    <w:rsid w:val="00C24012"/>
    <w:rsid w:val="00C271BB"/>
    <w:rsid w:val="00C31FAA"/>
    <w:rsid w:val="00C3208A"/>
    <w:rsid w:val="00C331E2"/>
    <w:rsid w:val="00C34344"/>
    <w:rsid w:val="00C34C85"/>
    <w:rsid w:val="00C34CF8"/>
    <w:rsid w:val="00C35309"/>
    <w:rsid w:val="00C35765"/>
    <w:rsid w:val="00C37A75"/>
    <w:rsid w:val="00C426F5"/>
    <w:rsid w:val="00C57324"/>
    <w:rsid w:val="00C60485"/>
    <w:rsid w:val="00C61959"/>
    <w:rsid w:val="00C6288E"/>
    <w:rsid w:val="00C64B5C"/>
    <w:rsid w:val="00C651F9"/>
    <w:rsid w:val="00C66969"/>
    <w:rsid w:val="00C679DB"/>
    <w:rsid w:val="00C67D83"/>
    <w:rsid w:val="00C772BE"/>
    <w:rsid w:val="00C82575"/>
    <w:rsid w:val="00C84037"/>
    <w:rsid w:val="00C90E16"/>
    <w:rsid w:val="00C92D9E"/>
    <w:rsid w:val="00C93033"/>
    <w:rsid w:val="00C93C66"/>
    <w:rsid w:val="00C97D32"/>
    <w:rsid w:val="00CA0CD4"/>
    <w:rsid w:val="00CB172E"/>
    <w:rsid w:val="00CB1F8E"/>
    <w:rsid w:val="00CB6DEA"/>
    <w:rsid w:val="00CB76A8"/>
    <w:rsid w:val="00CC266F"/>
    <w:rsid w:val="00CC3B2E"/>
    <w:rsid w:val="00CC3E23"/>
    <w:rsid w:val="00CC7859"/>
    <w:rsid w:val="00CD1F8A"/>
    <w:rsid w:val="00CD2C3F"/>
    <w:rsid w:val="00CD34B4"/>
    <w:rsid w:val="00CD3885"/>
    <w:rsid w:val="00CD4CEE"/>
    <w:rsid w:val="00CD598B"/>
    <w:rsid w:val="00CE46FA"/>
    <w:rsid w:val="00CF0D9D"/>
    <w:rsid w:val="00CF15EF"/>
    <w:rsid w:val="00CF51CD"/>
    <w:rsid w:val="00CF54BC"/>
    <w:rsid w:val="00D00288"/>
    <w:rsid w:val="00D01440"/>
    <w:rsid w:val="00D02F3F"/>
    <w:rsid w:val="00D03B30"/>
    <w:rsid w:val="00D04821"/>
    <w:rsid w:val="00D076B8"/>
    <w:rsid w:val="00D15755"/>
    <w:rsid w:val="00D15973"/>
    <w:rsid w:val="00D3031E"/>
    <w:rsid w:val="00D35528"/>
    <w:rsid w:val="00D50A8F"/>
    <w:rsid w:val="00D51E25"/>
    <w:rsid w:val="00D61643"/>
    <w:rsid w:val="00D619AF"/>
    <w:rsid w:val="00D63C30"/>
    <w:rsid w:val="00D64B56"/>
    <w:rsid w:val="00D651E8"/>
    <w:rsid w:val="00D70DB3"/>
    <w:rsid w:val="00D72EF5"/>
    <w:rsid w:val="00D73200"/>
    <w:rsid w:val="00D73846"/>
    <w:rsid w:val="00D7594B"/>
    <w:rsid w:val="00D842F4"/>
    <w:rsid w:val="00D87D0E"/>
    <w:rsid w:val="00D91245"/>
    <w:rsid w:val="00D96389"/>
    <w:rsid w:val="00D964AD"/>
    <w:rsid w:val="00DA1334"/>
    <w:rsid w:val="00DA2D57"/>
    <w:rsid w:val="00DA4DFA"/>
    <w:rsid w:val="00DB0359"/>
    <w:rsid w:val="00DB0C63"/>
    <w:rsid w:val="00DB3003"/>
    <w:rsid w:val="00DB4C67"/>
    <w:rsid w:val="00DB6263"/>
    <w:rsid w:val="00DC044B"/>
    <w:rsid w:val="00DC065F"/>
    <w:rsid w:val="00DC515A"/>
    <w:rsid w:val="00DC53EC"/>
    <w:rsid w:val="00DC6883"/>
    <w:rsid w:val="00DD40BC"/>
    <w:rsid w:val="00DD4145"/>
    <w:rsid w:val="00DD4430"/>
    <w:rsid w:val="00DD5F06"/>
    <w:rsid w:val="00DD7CDE"/>
    <w:rsid w:val="00DE21B7"/>
    <w:rsid w:val="00DE48D1"/>
    <w:rsid w:val="00DE6658"/>
    <w:rsid w:val="00DE7171"/>
    <w:rsid w:val="00DF2E55"/>
    <w:rsid w:val="00DF44DA"/>
    <w:rsid w:val="00DF5FB2"/>
    <w:rsid w:val="00DF7937"/>
    <w:rsid w:val="00DF7EE3"/>
    <w:rsid w:val="00E06DCF"/>
    <w:rsid w:val="00E10795"/>
    <w:rsid w:val="00E120A4"/>
    <w:rsid w:val="00E120FB"/>
    <w:rsid w:val="00E13705"/>
    <w:rsid w:val="00E1439E"/>
    <w:rsid w:val="00E153B8"/>
    <w:rsid w:val="00E15FAD"/>
    <w:rsid w:val="00E175F4"/>
    <w:rsid w:val="00E21760"/>
    <w:rsid w:val="00E220A7"/>
    <w:rsid w:val="00E24F93"/>
    <w:rsid w:val="00E25421"/>
    <w:rsid w:val="00E301EB"/>
    <w:rsid w:val="00E314F8"/>
    <w:rsid w:val="00E318DF"/>
    <w:rsid w:val="00E33F66"/>
    <w:rsid w:val="00E35217"/>
    <w:rsid w:val="00E3664F"/>
    <w:rsid w:val="00E42EBD"/>
    <w:rsid w:val="00E45F81"/>
    <w:rsid w:val="00E52424"/>
    <w:rsid w:val="00E531BA"/>
    <w:rsid w:val="00E539E0"/>
    <w:rsid w:val="00E56337"/>
    <w:rsid w:val="00E56DD3"/>
    <w:rsid w:val="00E600FB"/>
    <w:rsid w:val="00E61A97"/>
    <w:rsid w:val="00E61D67"/>
    <w:rsid w:val="00E62A21"/>
    <w:rsid w:val="00E64C21"/>
    <w:rsid w:val="00E64D8B"/>
    <w:rsid w:val="00E66CD2"/>
    <w:rsid w:val="00E67F6D"/>
    <w:rsid w:val="00E7199E"/>
    <w:rsid w:val="00E7246C"/>
    <w:rsid w:val="00E7682E"/>
    <w:rsid w:val="00E76998"/>
    <w:rsid w:val="00E771A4"/>
    <w:rsid w:val="00E773D1"/>
    <w:rsid w:val="00E81C2C"/>
    <w:rsid w:val="00E84F14"/>
    <w:rsid w:val="00E87031"/>
    <w:rsid w:val="00E902C8"/>
    <w:rsid w:val="00E93C07"/>
    <w:rsid w:val="00EA0DF7"/>
    <w:rsid w:val="00EA1A84"/>
    <w:rsid w:val="00EA249D"/>
    <w:rsid w:val="00EA2B42"/>
    <w:rsid w:val="00EA43D9"/>
    <w:rsid w:val="00EA6B47"/>
    <w:rsid w:val="00EA7260"/>
    <w:rsid w:val="00EA76AF"/>
    <w:rsid w:val="00EB14DE"/>
    <w:rsid w:val="00EB7372"/>
    <w:rsid w:val="00EB7FF3"/>
    <w:rsid w:val="00EC1C31"/>
    <w:rsid w:val="00EC37A6"/>
    <w:rsid w:val="00EC3805"/>
    <w:rsid w:val="00EC3EB9"/>
    <w:rsid w:val="00EC4669"/>
    <w:rsid w:val="00EC53DF"/>
    <w:rsid w:val="00EC56CC"/>
    <w:rsid w:val="00ED2FBF"/>
    <w:rsid w:val="00ED3157"/>
    <w:rsid w:val="00ED43E9"/>
    <w:rsid w:val="00EE01C7"/>
    <w:rsid w:val="00EE0A39"/>
    <w:rsid w:val="00EE1968"/>
    <w:rsid w:val="00EE20C7"/>
    <w:rsid w:val="00EE4888"/>
    <w:rsid w:val="00EE6314"/>
    <w:rsid w:val="00EE6E51"/>
    <w:rsid w:val="00EF20F1"/>
    <w:rsid w:val="00EF50F3"/>
    <w:rsid w:val="00EF5764"/>
    <w:rsid w:val="00F0039C"/>
    <w:rsid w:val="00F04FCD"/>
    <w:rsid w:val="00F06019"/>
    <w:rsid w:val="00F0783C"/>
    <w:rsid w:val="00F10F35"/>
    <w:rsid w:val="00F12EAE"/>
    <w:rsid w:val="00F1344A"/>
    <w:rsid w:val="00F15252"/>
    <w:rsid w:val="00F16A1F"/>
    <w:rsid w:val="00F17CDA"/>
    <w:rsid w:val="00F17D46"/>
    <w:rsid w:val="00F27891"/>
    <w:rsid w:val="00F31D0F"/>
    <w:rsid w:val="00F34914"/>
    <w:rsid w:val="00F513B6"/>
    <w:rsid w:val="00F52E8A"/>
    <w:rsid w:val="00F60156"/>
    <w:rsid w:val="00F62806"/>
    <w:rsid w:val="00F64607"/>
    <w:rsid w:val="00F64DB6"/>
    <w:rsid w:val="00F655B7"/>
    <w:rsid w:val="00F66511"/>
    <w:rsid w:val="00F671E8"/>
    <w:rsid w:val="00F70733"/>
    <w:rsid w:val="00F70EAE"/>
    <w:rsid w:val="00F71661"/>
    <w:rsid w:val="00F716FA"/>
    <w:rsid w:val="00F71A0C"/>
    <w:rsid w:val="00F73E12"/>
    <w:rsid w:val="00F74234"/>
    <w:rsid w:val="00F752CB"/>
    <w:rsid w:val="00F754D6"/>
    <w:rsid w:val="00F809C3"/>
    <w:rsid w:val="00F83FDC"/>
    <w:rsid w:val="00F8569A"/>
    <w:rsid w:val="00F87756"/>
    <w:rsid w:val="00F87A6A"/>
    <w:rsid w:val="00F87FCA"/>
    <w:rsid w:val="00F921E8"/>
    <w:rsid w:val="00F92E34"/>
    <w:rsid w:val="00F96322"/>
    <w:rsid w:val="00FA0731"/>
    <w:rsid w:val="00FA134D"/>
    <w:rsid w:val="00FA1A35"/>
    <w:rsid w:val="00FA3405"/>
    <w:rsid w:val="00FA6AAD"/>
    <w:rsid w:val="00FA7BF4"/>
    <w:rsid w:val="00FB0FB0"/>
    <w:rsid w:val="00FB5B83"/>
    <w:rsid w:val="00FB6714"/>
    <w:rsid w:val="00FC3047"/>
    <w:rsid w:val="00FC3C6A"/>
    <w:rsid w:val="00FC5D43"/>
    <w:rsid w:val="00FC6E69"/>
    <w:rsid w:val="00FD38FC"/>
    <w:rsid w:val="00FD4741"/>
    <w:rsid w:val="00FE1288"/>
    <w:rsid w:val="00FE29B8"/>
    <w:rsid w:val="00FE461B"/>
    <w:rsid w:val="00FE6489"/>
    <w:rsid w:val="00FF03E4"/>
    <w:rsid w:val="00FF0AA7"/>
    <w:rsid w:val="00FF5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E61A9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901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3403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40342"/>
  </w:style>
  <w:style w:type="paragraph" w:styleId="a6">
    <w:name w:val="footer"/>
    <w:basedOn w:val="a"/>
    <w:link w:val="a7"/>
    <w:uiPriority w:val="99"/>
    <w:unhideWhenUsed/>
    <w:rsid w:val="003403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40342"/>
  </w:style>
  <w:style w:type="character" w:customStyle="1" w:styleId="apple-converted-space">
    <w:name w:val="apple-converted-space"/>
    <w:basedOn w:val="a0"/>
    <w:rsid w:val="00F1344A"/>
  </w:style>
  <w:style w:type="character" w:customStyle="1" w:styleId="30">
    <w:name w:val="Заголовок 3 Знак"/>
    <w:basedOn w:val="a0"/>
    <w:link w:val="3"/>
    <w:uiPriority w:val="9"/>
    <w:rsid w:val="00E61A97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styleId="a8">
    <w:name w:val="Hyperlink"/>
    <w:basedOn w:val="a0"/>
    <w:uiPriority w:val="99"/>
    <w:semiHidden/>
    <w:unhideWhenUsed/>
    <w:rsid w:val="00E61A97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E61A97"/>
    <w:pPr>
      <w:ind w:left="720"/>
      <w:contextualSpacing/>
    </w:pPr>
  </w:style>
  <w:style w:type="paragraph" w:styleId="aa">
    <w:name w:val="Normal (Web)"/>
    <w:basedOn w:val="a"/>
    <w:uiPriority w:val="99"/>
    <w:semiHidden/>
    <w:unhideWhenUsed/>
    <w:rsid w:val="00E61A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b">
    <w:name w:val="Balloon Text"/>
    <w:basedOn w:val="a"/>
    <w:link w:val="ac"/>
    <w:uiPriority w:val="99"/>
    <w:semiHidden/>
    <w:unhideWhenUsed/>
    <w:rsid w:val="00EF20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F20F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E61A9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901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3403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40342"/>
  </w:style>
  <w:style w:type="paragraph" w:styleId="a6">
    <w:name w:val="footer"/>
    <w:basedOn w:val="a"/>
    <w:link w:val="a7"/>
    <w:uiPriority w:val="99"/>
    <w:unhideWhenUsed/>
    <w:rsid w:val="003403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40342"/>
  </w:style>
  <w:style w:type="character" w:customStyle="1" w:styleId="apple-converted-space">
    <w:name w:val="apple-converted-space"/>
    <w:basedOn w:val="a0"/>
    <w:rsid w:val="00F1344A"/>
  </w:style>
  <w:style w:type="character" w:customStyle="1" w:styleId="30">
    <w:name w:val="Заголовок 3 Знак"/>
    <w:basedOn w:val="a0"/>
    <w:link w:val="3"/>
    <w:uiPriority w:val="9"/>
    <w:rsid w:val="00E61A97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styleId="a8">
    <w:name w:val="Hyperlink"/>
    <w:basedOn w:val="a0"/>
    <w:uiPriority w:val="99"/>
    <w:semiHidden/>
    <w:unhideWhenUsed/>
    <w:rsid w:val="00E61A97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E61A97"/>
    <w:pPr>
      <w:ind w:left="720"/>
      <w:contextualSpacing/>
    </w:pPr>
  </w:style>
  <w:style w:type="paragraph" w:styleId="aa">
    <w:name w:val="Normal (Web)"/>
    <w:basedOn w:val="a"/>
    <w:uiPriority w:val="99"/>
    <w:semiHidden/>
    <w:unhideWhenUsed/>
    <w:rsid w:val="00E61A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b">
    <w:name w:val="Balloon Text"/>
    <w:basedOn w:val="a"/>
    <w:link w:val="ac"/>
    <w:uiPriority w:val="99"/>
    <w:semiHidden/>
    <w:unhideWhenUsed/>
    <w:rsid w:val="00EF20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F20F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662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4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9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TinEye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/index.php?title=Open_Software_Foundation&amp;action=edit&amp;redlink=1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https://ru.wikipedia.org/wiki/%D0%98%D0%B4%D0%B5%D0%BD%D1%82%D0%B8%D1%84%D0%B8%D0%BA%D0%B0%D1%86%D0%B8%D1%8F_(%D0%B8%D0%BD%D1%84%D0%BE%D1%80%D0%BC%D0%B0%D1%86%D0%B8%D0%BE%D0%BD%D0%BD%D1%8B%D0%B5_%D1%81%D0%B8%D1%81%D1%82%D0%B5%D0%BC%D1%8B)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%D0%90%D0%BD%D0%B3%D0%BB%D0%B8%D0%B9%D1%81%D0%BA%D0%B8%D0%B9_%D1%8F%D0%B7%D1%8B%D0%BA" TargetMode="External"/><Relationship Id="rId14" Type="http://schemas.openxmlformats.org/officeDocument/2006/relationships/hyperlink" Target="https://ru.wikipedia.org/wiki/%D0%9F%D0%BE%D0%B8%D1%81%D0%BA%D0%BE%D0%B2%D1%8B%D0%B9_%D0%B8%D0%BD%D0%B4%D0%B5%D0%BA%D1%8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8A14E-FBF4-44B0-9193-4947EC43B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8</Pages>
  <Words>2081</Words>
  <Characters>11862</Characters>
  <Application>Microsoft Office Word</Application>
  <DocSecurity>0</DocSecurity>
  <Lines>98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hBor1</dc:creator>
  <cp:lastModifiedBy>щен чеп</cp:lastModifiedBy>
  <cp:revision>7</cp:revision>
  <cp:lastPrinted>2019-03-25T12:33:00Z</cp:lastPrinted>
  <dcterms:created xsi:type="dcterms:W3CDTF">2019-03-25T00:05:00Z</dcterms:created>
  <dcterms:modified xsi:type="dcterms:W3CDTF">2019-04-08T12:18:00Z</dcterms:modified>
</cp:coreProperties>
</file>